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D13693" w14:textId="77777777" w:rsidR="009B6E49" w:rsidRDefault="009B6E49" w:rsidP="00605B22">
      <w:pPr>
        <w:widowControl w:val="0"/>
        <w:jc w:val="center"/>
        <w:rPr>
          <w:b/>
          <w:bCs/>
        </w:rPr>
      </w:pPr>
      <w:r w:rsidRPr="009B6E49">
        <w:rPr>
          <w:b/>
        </w:rPr>
        <w:t>TEHNISKĀ SPECIFIKĀCIJA/ TECHNICAL SPECIFICATION</w:t>
      </w:r>
      <w:r w:rsidRPr="00C91AC4">
        <w:t xml:space="preserve"> </w:t>
      </w:r>
      <w:r w:rsidR="005D08A4" w:rsidRPr="002245C2">
        <w:rPr>
          <w:b/>
          <w:bCs/>
        </w:rPr>
        <w:t>Nr. TS 3102.5xx v1</w:t>
      </w:r>
    </w:p>
    <w:p w14:paraId="24ECECA6" w14:textId="1F6457F5" w:rsidR="005D08A4" w:rsidRPr="00A71919" w:rsidRDefault="00A71919" w:rsidP="00A71919">
      <w:pPr>
        <w:jc w:val="center"/>
        <w:rPr>
          <w:b/>
        </w:rPr>
      </w:pPr>
      <w:r>
        <w:rPr>
          <w:b/>
        </w:rPr>
        <w:t>K</w:t>
      </w:r>
      <w:r w:rsidRPr="00B049AB">
        <w:rPr>
          <w:b/>
        </w:rPr>
        <w:t>abeļu</w:t>
      </w:r>
      <w:r>
        <w:rPr>
          <w:b/>
        </w:rPr>
        <w:t xml:space="preserve"> komutācijas</w:t>
      </w:r>
      <w:r w:rsidRPr="00B049AB">
        <w:rPr>
          <w:b/>
        </w:rPr>
        <w:t xml:space="preserve"> sadalnes</w:t>
      </w:r>
      <w:r w:rsidR="00AC0226">
        <w:rPr>
          <w:b/>
        </w:rPr>
        <w:t xml:space="preserve"> (SMC</w:t>
      </w:r>
      <w:r w:rsidR="00AC0226">
        <w:rPr>
          <w:rStyle w:val="FootnoteReference"/>
          <w:b/>
        </w:rPr>
        <w:footnoteReference w:id="2"/>
      </w:r>
      <w:r w:rsidR="00AC0226">
        <w:rPr>
          <w:b/>
        </w:rPr>
        <w:t>)</w:t>
      </w:r>
      <w:r>
        <w:rPr>
          <w:b/>
        </w:rPr>
        <w:t xml:space="preserve">/ Cable </w:t>
      </w:r>
      <w:r w:rsidRPr="00B049AB">
        <w:rPr>
          <w:b/>
        </w:rPr>
        <w:t>switchgears</w:t>
      </w:r>
      <w:r w:rsidR="00AC0226">
        <w:rPr>
          <w:b/>
        </w:rPr>
        <w:t xml:space="preserve"> (SMC)</w:t>
      </w:r>
    </w:p>
    <w:tbl>
      <w:tblPr>
        <w:tblW w:w="0" w:type="auto"/>
        <w:tblLook w:val="04A0" w:firstRow="1" w:lastRow="0" w:firstColumn="1" w:lastColumn="0" w:noHBand="0" w:noVBand="1"/>
      </w:tblPr>
      <w:tblGrid>
        <w:gridCol w:w="623"/>
        <w:gridCol w:w="7644"/>
        <w:gridCol w:w="2297"/>
        <w:gridCol w:w="2140"/>
        <w:gridCol w:w="1001"/>
        <w:gridCol w:w="1189"/>
      </w:tblGrid>
      <w:tr w:rsidR="00A77665" w:rsidRPr="00AD0916" w14:paraId="7186C1C6" w14:textId="77777777" w:rsidTr="00AD0916">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3504612D" w14:textId="4321F390" w:rsidR="00A77665" w:rsidRPr="00AD0916" w:rsidRDefault="00A77665" w:rsidP="00AD0916">
            <w:pPr>
              <w:rPr>
                <w:rFonts w:eastAsiaTheme="minorHAnsi"/>
                <w:b/>
                <w:bCs/>
                <w:noProof/>
                <w:sz w:val="22"/>
                <w:szCs w:val="22"/>
                <w:lang w:eastAsia="lv-LV"/>
              </w:rPr>
            </w:pPr>
            <w:r w:rsidRPr="00AD0916">
              <w:rPr>
                <w:rFonts w:eastAsiaTheme="minorHAnsi"/>
                <w:b/>
                <w:bCs/>
                <w:noProof/>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10BB31" w14:textId="1EAFE551" w:rsidR="00A77665" w:rsidRPr="00AD0916" w:rsidRDefault="00A77665" w:rsidP="00AD0916">
            <w:pPr>
              <w:rPr>
                <w:b/>
                <w:bCs/>
                <w:sz w:val="22"/>
                <w:szCs w:val="22"/>
                <w:lang w:eastAsia="lv-LV"/>
              </w:rPr>
            </w:pPr>
            <w:r w:rsidRPr="00AD0916">
              <w:rPr>
                <w:b/>
                <w:bCs/>
                <w:color w:val="000000"/>
                <w:sz w:val="22"/>
                <w:szCs w:val="22"/>
                <w:lang w:eastAsia="lv-LV"/>
              </w:rPr>
              <w:t>Apraksts</w:t>
            </w:r>
            <w:r w:rsidRPr="00AD0916">
              <w:rPr>
                <w:rFonts w:eastAsia="Calibri"/>
                <w:b/>
                <w:bCs/>
                <w:sz w:val="22"/>
                <w:szCs w:val="22"/>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E9F0FD" w14:textId="75F36EBF" w:rsidR="00A77665" w:rsidRPr="00AD0916" w:rsidRDefault="00A77665" w:rsidP="00AD0916">
            <w:pPr>
              <w:jc w:val="center"/>
              <w:rPr>
                <w:b/>
                <w:bCs/>
                <w:sz w:val="22"/>
                <w:szCs w:val="22"/>
                <w:lang w:eastAsia="lv-LV"/>
              </w:rPr>
            </w:pPr>
            <w:r w:rsidRPr="00AD0916">
              <w:rPr>
                <w:b/>
                <w:bCs/>
                <w:color w:val="000000"/>
                <w:sz w:val="22"/>
                <w:szCs w:val="22"/>
                <w:lang w:eastAsia="lv-LV"/>
              </w:rPr>
              <w:t xml:space="preserve">Minimālā tehniskā prasība/ </w:t>
            </w:r>
            <w:r w:rsidRPr="00AD0916">
              <w:rPr>
                <w:rFonts w:eastAsia="Calibri"/>
                <w:b/>
                <w:bCs/>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9CED77F" w14:textId="0ABE0FDA" w:rsidR="00A77665" w:rsidRPr="00AD0916" w:rsidRDefault="00A77665" w:rsidP="00AD0916">
            <w:pPr>
              <w:jc w:val="center"/>
              <w:rPr>
                <w:b/>
                <w:bCs/>
                <w:sz w:val="22"/>
                <w:szCs w:val="22"/>
                <w:lang w:eastAsia="lv-LV"/>
              </w:rPr>
            </w:pPr>
            <w:r w:rsidRPr="00AD0916">
              <w:rPr>
                <w:b/>
                <w:bCs/>
                <w:color w:val="000000"/>
                <w:sz w:val="22"/>
                <w:szCs w:val="22"/>
                <w:lang w:eastAsia="lv-LV"/>
              </w:rPr>
              <w:t>Piedāvātās preces konkrētais tehniskais apraksts</w:t>
            </w:r>
            <w:r w:rsidRPr="00AD0916">
              <w:rPr>
                <w:rFonts w:eastAsia="Calibri"/>
                <w:b/>
                <w:bCs/>
                <w:sz w:val="22"/>
                <w:szCs w:val="22"/>
                <w:lang w:val="en-US"/>
              </w:rPr>
              <w:t>/ Specific technical description of the offered produc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F2E2F2E" w14:textId="2AD68325" w:rsidR="00A77665" w:rsidRPr="00AD0916" w:rsidRDefault="00A77665" w:rsidP="00AD0916">
            <w:pPr>
              <w:rPr>
                <w:b/>
                <w:bCs/>
                <w:sz w:val="22"/>
                <w:szCs w:val="22"/>
                <w:lang w:eastAsia="lv-LV"/>
              </w:rPr>
            </w:pPr>
            <w:r w:rsidRPr="00AD0916">
              <w:rPr>
                <w:rFonts w:eastAsia="Calibri"/>
                <w:b/>
                <w:bCs/>
                <w:sz w:val="22"/>
                <w:szCs w:val="22"/>
              </w:rPr>
              <w:t>Avots/ Source</w:t>
            </w:r>
            <w:r w:rsidRPr="00AD0916">
              <w:rPr>
                <w:rStyle w:val="FootnoteReference"/>
                <w:rFonts w:eastAsia="Calibri"/>
                <w:b/>
                <w:bCs/>
                <w:sz w:val="22"/>
                <w:szCs w:val="22"/>
              </w:rPr>
              <w:footnoteReference w:id="3"/>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9D4BDEA" w14:textId="632AF22B" w:rsidR="00A77665" w:rsidRPr="00AD0916" w:rsidRDefault="00A77665" w:rsidP="00AD0916">
            <w:pPr>
              <w:jc w:val="center"/>
              <w:rPr>
                <w:b/>
                <w:bCs/>
                <w:sz w:val="22"/>
                <w:szCs w:val="22"/>
                <w:lang w:eastAsia="lv-LV"/>
              </w:rPr>
            </w:pPr>
            <w:r w:rsidRPr="00AD0916">
              <w:rPr>
                <w:b/>
                <w:bCs/>
                <w:color w:val="000000"/>
                <w:sz w:val="22"/>
                <w:szCs w:val="22"/>
                <w:lang w:eastAsia="lv-LV"/>
              </w:rPr>
              <w:t>Piezīmes</w:t>
            </w:r>
            <w:r w:rsidRPr="00AD0916">
              <w:rPr>
                <w:rFonts w:eastAsia="Calibri"/>
                <w:b/>
                <w:bCs/>
                <w:sz w:val="22"/>
                <w:szCs w:val="22"/>
                <w:lang w:val="en-US"/>
              </w:rPr>
              <w:t>/ Remarks</w:t>
            </w:r>
          </w:p>
        </w:tc>
      </w:tr>
      <w:tr w:rsidR="00A77665" w:rsidRPr="00AD0916" w14:paraId="6582F0DE"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B29245" w14:textId="77777777" w:rsidR="00A77665" w:rsidRPr="00AD0916" w:rsidRDefault="00A77665" w:rsidP="00AD091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AA25162" w14:textId="42878D6F" w:rsidR="00A77665" w:rsidRPr="00AD0916" w:rsidRDefault="00A77665" w:rsidP="00AD0916">
            <w:pPr>
              <w:rPr>
                <w:sz w:val="22"/>
                <w:szCs w:val="22"/>
                <w:lang w:eastAsia="lv-LV"/>
              </w:rPr>
            </w:pPr>
            <w:r w:rsidRPr="00AD0916">
              <w:rPr>
                <w:b/>
                <w:bCs/>
                <w:color w:val="000000"/>
                <w:sz w:val="22"/>
                <w:szCs w:val="22"/>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19013A" w14:textId="6F68EDB8"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A510C1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4A0900"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4830BF" w14:textId="77777777" w:rsidR="00A77665" w:rsidRPr="00AD0916" w:rsidRDefault="00A77665" w:rsidP="00AD0916">
            <w:pPr>
              <w:jc w:val="center"/>
              <w:rPr>
                <w:sz w:val="22"/>
                <w:szCs w:val="22"/>
                <w:lang w:eastAsia="lv-LV"/>
              </w:rPr>
            </w:pPr>
          </w:p>
        </w:tc>
      </w:tr>
      <w:tr w:rsidR="00A77665" w:rsidRPr="00AD0916" w14:paraId="7EAB820B"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0795F032"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8E0F0E" w14:textId="4BE4A30A" w:rsidR="00A77665" w:rsidRPr="00AD0916" w:rsidRDefault="00A77665" w:rsidP="00AD0916">
            <w:pPr>
              <w:rPr>
                <w:sz w:val="22"/>
                <w:szCs w:val="22"/>
                <w:lang w:eastAsia="lv-LV"/>
              </w:rPr>
            </w:pPr>
            <w:r w:rsidRPr="00AD0916">
              <w:rPr>
                <w:sz w:val="22"/>
                <w:szCs w:val="22"/>
                <w:lang w:eastAsia="lv-LV"/>
              </w:rPr>
              <w:t>Ražotājs (nosaukums, atrašanās vieta)</w:t>
            </w:r>
            <w:r w:rsidRPr="00AD0916">
              <w:rPr>
                <w:sz w:val="22"/>
                <w:szCs w:val="22"/>
              </w:rPr>
              <w:t xml:space="preserve">/ </w:t>
            </w:r>
            <w:r w:rsidRPr="00AD0916">
              <w:rPr>
                <w:sz w:val="22"/>
                <w:szCs w:val="22"/>
                <w:lang w:eastAsia="lv-LV"/>
              </w:rPr>
              <w:t>Manufacturer (name and location)</w:t>
            </w:r>
          </w:p>
        </w:tc>
        <w:tc>
          <w:tcPr>
            <w:tcW w:w="0" w:type="auto"/>
            <w:tcBorders>
              <w:top w:val="nil"/>
              <w:left w:val="nil"/>
              <w:bottom w:val="single" w:sz="4" w:space="0" w:color="auto"/>
              <w:right w:val="single" w:sz="4" w:space="0" w:color="auto"/>
            </w:tcBorders>
            <w:shd w:val="clear" w:color="auto" w:fill="auto"/>
            <w:vAlign w:val="center"/>
          </w:tcPr>
          <w:p w14:paraId="32E45777" w14:textId="1D4F8263" w:rsidR="00A77665" w:rsidRPr="00AD0916" w:rsidRDefault="00A77665" w:rsidP="00AD0916">
            <w:pPr>
              <w:jc w:val="center"/>
              <w:rPr>
                <w:sz w:val="22"/>
                <w:szCs w:val="22"/>
                <w:lang w:eastAsia="lv-LV"/>
              </w:rPr>
            </w:pPr>
            <w:r w:rsidRPr="00AD0916">
              <w:rPr>
                <w:sz w:val="22"/>
                <w:szCs w:val="22"/>
                <w:lang w:eastAsia="lv-LV"/>
              </w:rPr>
              <w:t>Norādīt informāciju/ Specify information</w:t>
            </w:r>
          </w:p>
        </w:tc>
        <w:tc>
          <w:tcPr>
            <w:tcW w:w="0" w:type="auto"/>
            <w:tcBorders>
              <w:top w:val="nil"/>
              <w:left w:val="nil"/>
              <w:bottom w:val="single" w:sz="4" w:space="0" w:color="auto"/>
              <w:right w:val="single" w:sz="4" w:space="0" w:color="auto"/>
            </w:tcBorders>
            <w:shd w:val="clear" w:color="000000" w:fill="FFFFFF"/>
            <w:vAlign w:val="center"/>
          </w:tcPr>
          <w:p w14:paraId="7CFC3FB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425B80E"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612EA18" w14:textId="77777777" w:rsidR="00A77665" w:rsidRPr="00AD0916" w:rsidRDefault="00A77665" w:rsidP="00AD0916">
            <w:pPr>
              <w:jc w:val="center"/>
              <w:rPr>
                <w:sz w:val="22"/>
                <w:szCs w:val="22"/>
                <w:lang w:eastAsia="lv-LV"/>
              </w:rPr>
            </w:pPr>
          </w:p>
        </w:tc>
      </w:tr>
      <w:tr w:rsidR="00A77665" w:rsidRPr="00AD0916" w14:paraId="6985F2B0"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6B5F5A8C"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421AE43" w14:textId="53AFCF90" w:rsidR="00A77665" w:rsidRPr="00AD0916" w:rsidRDefault="00A77665" w:rsidP="00AD0916">
            <w:pPr>
              <w:rPr>
                <w:sz w:val="22"/>
                <w:szCs w:val="22"/>
                <w:lang w:eastAsia="lv-LV"/>
              </w:rPr>
            </w:pPr>
            <w:r w:rsidRPr="00AD0916">
              <w:rPr>
                <w:sz w:val="22"/>
                <w:szCs w:val="22"/>
                <w:lang w:eastAsia="lv-LV"/>
              </w:rPr>
              <w:t xml:space="preserve">3102.500 </w:t>
            </w:r>
            <w:r w:rsidR="00357A9F" w:rsidRPr="00357A9F">
              <w:rPr>
                <w:sz w:val="22"/>
                <w:szCs w:val="22"/>
                <w:lang w:eastAsia="lv-LV"/>
              </w:rPr>
              <w:t>Sadalne kabeļu, SMC – bez drošinātājslēdžiem (iespējams uzstādīt 4 gab. vertikālos NH2 drošinātājslēdžus, PK4</w:t>
            </w:r>
            <w:r w:rsidRPr="00AD0916">
              <w:rPr>
                <w:sz w:val="22"/>
                <w:szCs w:val="22"/>
                <w:lang w:eastAsia="lv-LV"/>
              </w:rPr>
              <w:t>/ Switchgear for cables, SMC (can be assembled with 4 vertical fuse-switches NH2), PK4</w:t>
            </w:r>
            <w:r w:rsidRPr="00AD0916">
              <w:rPr>
                <w:rFonts w:eastAsiaTheme="majorEastAsia"/>
                <w:b/>
                <w:sz w:val="22"/>
                <w:szCs w:val="22"/>
              </w:rPr>
              <w:t xml:space="preserve"> </w:t>
            </w:r>
            <w:r w:rsidRPr="00AD0916">
              <w:rPr>
                <w:rStyle w:val="FootnoteReference"/>
                <w:color w:val="000000"/>
                <w:sz w:val="22"/>
                <w:szCs w:val="22"/>
                <w:lang w:eastAsia="lv-LV"/>
              </w:rPr>
              <w:footnoteReference w:id="4"/>
            </w:r>
          </w:p>
        </w:tc>
        <w:tc>
          <w:tcPr>
            <w:tcW w:w="0" w:type="auto"/>
            <w:tcBorders>
              <w:top w:val="nil"/>
              <w:left w:val="nil"/>
              <w:bottom w:val="single" w:sz="4" w:space="0" w:color="auto"/>
              <w:right w:val="single" w:sz="4" w:space="0" w:color="auto"/>
            </w:tcBorders>
            <w:shd w:val="clear" w:color="auto" w:fill="auto"/>
            <w:vAlign w:val="center"/>
          </w:tcPr>
          <w:p w14:paraId="5B270E7D" w14:textId="382F0EAF" w:rsidR="00A77665" w:rsidRPr="00AD0916" w:rsidRDefault="00A77665" w:rsidP="00AD0916">
            <w:pPr>
              <w:jc w:val="center"/>
              <w:rPr>
                <w:sz w:val="22"/>
                <w:szCs w:val="22"/>
                <w:lang w:eastAsia="lv-LV"/>
              </w:rPr>
            </w:pPr>
            <w:r w:rsidRPr="00AD0916">
              <w:rPr>
                <w:color w:val="000000"/>
                <w:sz w:val="22"/>
                <w:szCs w:val="22"/>
                <w:lang w:eastAsia="lv-LV"/>
              </w:rPr>
              <w:t xml:space="preserve">Tipa apzīmējums/ Type </w:t>
            </w:r>
            <w:r w:rsidRPr="00AD0916">
              <w:rPr>
                <w:rFonts w:eastAsia="Calibri"/>
                <w:sz w:val="22"/>
                <w:szCs w:val="22"/>
                <w:lang w:val="en-US"/>
              </w:rPr>
              <w:t>reference</w:t>
            </w:r>
            <w:r w:rsidRPr="00AD0916">
              <w:rPr>
                <w:sz w:val="22"/>
                <w:szCs w:val="22"/>
              </w:rPr>
              <w:t xml:space="preserve"> </w:t>
            </w:r>
            <w:r w:rsidRPr="00AD0916">
              <w:rPr>
                <w:rStyle w:val="FootnoteReference"/>
                <w:sz w:val="22"/>
                <w:szCs w:val="22"/>
              </w:rPr>
              <w:footnoteReference w:id="5"/>
            </w:r>
          </w:p>
        </w:tc>
        <w:tc>
          <w:tcPr>
            <w:tcW w:w="0" w:type="auto"/>
            <w:tcBorders>
              <w:top w:val="nil"/>
              <w:left w:val="nil"/>
              <w:bottom w:val="single" w:sz="4" w:space="0" w:color="auto"/>
              <w:right w:val="single" w:sz="4" w:space="0" w:color="auto"/>
            </w:tcBorders>
            <w:shd w:val="clear" w:color="auto" w:fill="auto"/>
            <w:vAlign w:val="center"/>
          </w:tcPr>
          <w:p w14:paraId="0463BC90"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1458A0D"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3CDCEDD" w14:textId="77777777" w:rsidR="00A77665" w:rsidRPr="00AD0916" w:rsidRDefault="00A77665" w:rsidP="00AD0916">
            <w:pPr>
              <w:jc w:val="center"/>
              <w:rPr>
                <w:sz w:val="22"/>
                <w:szCs w:val="22"/>
                <w:lang w:eastAsia="lv-LV"/>
              </w:rPr>
            </w:pPr>
          </w:p>
        </w:tc>
      </w:tr>
      <w:tr w:rsidR="00A77665" w:rsidRPr="00AD0916" w14:paraId="21CE7024"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52BC3FA6"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AE2AADC" w14:textId="0C8C9F43" w:rsidR="00A77665" w:rsidRPr="00AD0916" w:rsidRDefault="00A77665" w:rsidP="00AD0916">
            <w:pPr>
              <w:rPr>
                <w:sz w:val="22"/>
                <w:szCs w:val="22"/>
                <w:lang w:eastAsia="lv-LV"/>
              </w:rPr>
            </w:pPr>
            <w:r w:rsidRPr="00AD0916">
              <w:rPr>
                <w:sz w:val="22"/>
                <w:szCs w:val="22"/>
                <w:lang w:eastAsia="lv-LV"/>
              </w:rPr>
              <w:t xml:space="preserve">3102.501 </w:t>
            </w:r>
            <w:r w:rsidR="00357A9F" w:rsidRPr="00357A9F">
              <w:rPr>
                <w:sz w:val="22"/>
                <w:szCs w:val="22"/>
                <w:lang w:eastAsia="lv-LV"/>
              </w:rPr>
              <w:t>Sadalne kabeļu, SMC – bez drošinātājslēdžiem (iespējams uzstādīt 7 gab. vertikālos NH2 drošinātājslēdžus, PK7</w:t>
            </w:r>
            <w:r w:rsidRPr="00AD0916">
              <w:rPr>
                <w:sz w:val="22"/>
                <w:szCs w:val="22"/>
                <w:lang w:eastAsia="lv-LV"/>
              </w:rPr>
              <w:t xml:space="preserve">/ Switchgear for cables, SMC (can be assembled with </w:t>
            </w:r>
            <w:r w:rsidR="006306F1">
              <w:rPr>
                <w:sz w:val="22"/>
                <w:szCs w:val="22"/>
                <w:lang w:eastAsia="lv-LV"/>
              </w:rPr>
              <w:t>7</w:t>
            </w:r>
            <w:r w:rsidRPr="00AD0916">
              <w:rPr>
                <w:sz w:val="22"/>
                <w:szCs w:val="22"/>
                <w:lang w:eastAsia="lv-LV"/>
              </w:rPr>
              <w:t xml:space="preserve"> vertical fuse-switches NH2), PK7</w:t>
            </w:r>
          </w:p>
        </w:tc>
        <w:tc>
          <w:tcPr>
            <w:tcW w:w="0" w:type="auto"/>
            <w:tcBorders>
              <w:top w:val="nil"/>
              <w:left w:val="nil"/>
              <w:bottom w:val="single" w:sz="4" w:space="0" w:color="auto"/>
              <w:right w:val="single" w:sz="4" w:space="0" w:color="auto"/>
            </w:tcBorders>
            <w:shd w:val="clear" w:color="auto" w:fill="auto"/>
            <w:vAlign w:val="center"/>
          </w:tcPr>
          <w:p w14:paraId="04C16E73"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0BB6F1EB"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46B8A6F"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CAA716F" w14:textId="77777777" w:rsidR="00A77665" w:rsidRPr="00AD0916" w:rsidRDefault="00A77665" w:rsidP="00AD0916">
            <w:pPr>
              <w:jc w:val="center"/>
              <w:rPr>
                <w:sz w:val="22"/>
                <w:szCs w:val="22"/>
                <w:lang w:eastAsia="lv-LV"/>
              </w:rPr>
            </w:pPr>
          </w:p>
        </w:tc>
      </w:tr>
      <w:tr w:rsidR="00A77665" w:rsidRPr="00AD0916" w14:paraId="3CC1C78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7B0CD21"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hideMark/>
          </w:tcPr>
          <w:p w14:paraId="24BA195F" w14:textId="3E4E6A77" w:rsidR="00A77665" w:rsidRPr="00AD0916" w:rsidRDefault="00A77665" w:rsidP="00AD0916">
            <w:pPr>
              <w:rPr>
                <w:sz w:val="22"/>
                <w:szCs w:val="22"/>
                <w:lang w:eastAsia="lv-LV"/>
              </w:rPr>
            </w:pPr>
            <w:r w:rsidRPr="00AD0916">
              <w:rPr>
                <w:sz w:val="22"/>
                <w:szCs w:val="22"/>
                <w:lang w:eastAsia="lv-LV"/>
              </w:rPr>
              <w:t xml:space="preserve">3108.500 Pamatne SMC sadalnei PK4, PKP4/ </w:t>
            </w:r>
            <w:r w:rsidR="00A71919">
              <w:rPr>
                <w:rFonts w:eastAsiaTheme="minorHAnsi"/>
                <w:sz w:val="22"/>
                <w:szCs w:val="22"/>
              </w:rPr>
              <w:t>Base for c</w:t>
            </w:r>
            <w:r w:rsidR="00A71919" w:rsidRPr="00A71919">
              <w:rPr>
                <w:rFonts w:eastAsiaTheme="minorHAnsi"/>
                <w:sz w:val="22"/>
                <w:szCs w:val="22"/>
              </w:rPr>
              <w:t>able switchgears</w:t>
            </w:r>
            <w:r w:rsidR="00A71919">
              <w:rPr>
                <w:rFonts w:eastAsiaTheme="minorHAnsi"/>
                <w:sz w:val="22"/>
                <w:szCs w:val="22"/>
              </w:rPr>
              <w:t xml:space="preserve"> </w:t>
            </w:r>
            <w:r w:rsidRPr="00AD0916">
              <w:rPr>
                <w:rFonts w:eastAsiaTheme="minorHAnsi"/>
                <w:sz w:val="22"/>
                <w:szCs w:val="22"/>
              </w:rPr>
              <w:t>PK4, PKP4</w:t>
            </w:r>
          </w:p>
        </w:tc>
        <w:tc>
          <w:tcPr>
            <w:tcW w:w="0" w:type="auto"/>
            <w:tcBorders>
              <w:top w:val="nil"/>
              <w:left w:val="nil"/>
              <w:bottom w:val="single" w:sz="4" w:space="0" w:color="auto"/>
              <w:right w:val="single" w:sz="4" w:space="0" w:color="auto"/>
            </w:tcBorders>
            <w:shd w:val="clear" w:color="000000" w:fill="FFFFFF"/>
            <w:vAlign w:val="center"/>
            <w:hideMark/>
          </w:tcPr>
          <w:p w14:paraId="126C15B3"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578932BE"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56C7E23"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E2FD9C2" w14:textId="77777777" w:rsidR="00A77665" w:rsidRPr="00AD0916" w:rsidRDefault="00A77665" w:rsidP="00AD0916">
            <w:pPr>
              <w:jc w:val="center"/>
              <w:rPr>
                <w:sz w:val="22"/>
                <w:szCs w:val="22"/>
                <w:lang w:eastAsia="lv-LV"/>
              </w:rPr>
            </w:pPr>
          </w:p>
        </w:tc>
      </w:tr>
      <w:tr w:rsidR="00A77665" w:rsidRPr="00AD0916" w14:paraId="780A1B7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110A783"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6F73724" w14:textId="03C8302B" w:rsidR="00A77665" w:rsidRPr="00AD0916" w:rsidRDefault="00A77665" w:rsidP="00AD0916">
            <w:pPr>
              <w:rPr>
                <w:sz w:val="22"/>
                <w:szCs w:val="22"/>
                <w:lang w:eastAsia="lv-LV"/>
              </w:rPr>
            </w:pPr>
            <w:r w:rsidRPr="00AD0916">
              <w:rPr>
                <w:sz w:val="22"/>
                <w:szCs w:val="22"/>
                <w:lang w:eastAsia="lv-LV"/>
              </w:rPr>
              <w:t xml:space="preserve">3108.501 Pamatne SMC sadalnei PK7, PKP7/ Base for SMC </w:t>
            </w:r>
            <w:r w:rsidR="00C37FF1" w:rsidRPr="00C37FF1">
              <w:rPr>
                <w:sz w:val="22"/>
                <w:szCs w:val="22"/>
                <w:lang w:eastAsia="lv-LV"/>
              </w:rPr>
              <w:t xml:space="preserve">cable switchgears </w:t>
            </w:r>
            <w:r w:rsidRPr="00AD0916">
              <w:rPr>
                <w:sz w:val="22"/>
                <w:szCs w:val="22"/>
                <w:lang w:eastAsia="lv-LV"/>
              </w:rPr>
              <w:t>PK7, PKP7</w:t>
            </w:r>
          </w:p>
        </w:tc>
        <w:tc>
          <w:tcPr>
            <w:tcW w:w="0" w:type="auto"/>
            <w:tcBorders>
              <w:top w:val="nil"/>
              <w:left w:val="nil"/>
              <w:bottom w:val="single" w:sz="4" w:space="0" w:color="auto"/>
              <w:right w:val="single" w:sz="4" w:space="0" w:color="auto"/>
            </w:tcBorders>
            <w:shd w:val="clear" w:color="000000" w:fill="FFFFFF"/>
            <w:vAlign w:val="center"/>
          </w:tcPr>
          <w:p w14:paraId="750B1EF1"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46AEEC9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FB79CE6"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20AEBF1" w14:textId="77777777" w:rsidR="00A77665" w:rsidRPr="00AD0916" w:rsidRDefault="00A77665" w:rsidP="00AD0916">
            <w:pPr>
              <w:jc w:val="center"/>
              <w:rPr>
                <w:sz w:val="22"/>
                <w:szCs w:val="22"/>
                <w:lang w:eastAsia="lv-LV"/>
              </w:rPr>
            </w:pPr>
          </w:p>
        </w:tc>
      </w:tr>
      <w:tr w:rsidR="00A77665" w:rsidRPr="00AD0916" w14:paraId="3E59B13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CDB1A7"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C252E69" w14:textId="0ED643F1" w:rsidR="00A77665" w:rsidRPr="00AD0916" w:rsidRDefault="00A77665" w:rsidP="00AD0916">
            <w:pPr>
              <w:rPr>
                <w:sz w:val="22"/>
                <w:szCs w:val="22"/>
                <w:lang w:eastAsia="lv-LV"/>
              </w:rPr>
            </w:pPr>
            <w:r w:rsidRPr="00AD0916">
              <w:rPr>
                <w:sz w:val="22"/>
                <w:szCs w:val="22"/>
                <w:lang w:eastAsia="lv-LV"/>
              </w:rPr>
              <w:t xml:space="preserve">3109.500 Cokols SMC sadalnei PK4, PKC4/ Socle for SMC cable </w:t>
            </w:r>
            <w:r w:rsidR="008A4FA4" w:rsidRPr="00A71919">
              <w:rPr>
                <w:rFonts w:eastAsiaTheme="minorHAnsi"/>
                <w:sz w:val="22"/>
                <w:szCs w:val="22"/>
              </w:rPr>
              <w:t>switchgears</w:t>
            </w:r>
            <w:r w:rsidR="008A4FA4">
              <w:rPr>
                <w:rFonts w:eastAsiaTheme="minorHAnsi"/>
                <w:sz w:val="22"/>
                <w:szCs w:val="22"/>
              </w:rPr>
              <w:t xml:space="preserve"> </w:t>
            </w:r>
            <w:r w:rsidRPr="00AD0916">
              <w:rPr>
                <w:sz w:val="22"/>
                <w:szCs w:val="22"/>
                <w:lang w:eastAsia="lv-LV"/>
              </w:rPr>
              <w:t>PK4, PKC4</w:t>
            </w:r>
          </w:p>
        </w:tc>
        <w:tc>
          <w:tcPr>
            <w:tcW w:w="0" w:type="auto"/>
            <w:tcBorders>
              <w:top w:val="nil"/>
              <w:left w:val="nil"/>
              <w:bottom w:val="single" w:sz="4" w:space="0" w:color="auto"/>
              <w:right w:val="single" w:sz="4" w:space="0" w:color="auto"/>
            </w:tcBorders>
            <w:shd w:val="clear" w:color="000000" w:fill="FFFFFF"/>
            <w:vAlign w:val="center"/>
          </w:tcPr>
          <w:p w14:paraId="0972245A" w14:textId="2DB8EC7B"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7AE938A1"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02E7192"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0C7DC42" w14:textId="77777777" w:rsidR="00A77665" w:rsidRPr="00AD0916" w:rsidRDefault="00A77665" w:rsidP="00AD0916">
            <w:pPr>
              <w:jc w:val="center"/>
              <w:rPr>
                <w:sz w:val="22"/>
                <w:szCs w:val="22"/>
                <w:lang w:eastAsia="lv-LV"/>
              </w:rPr>
            </w:pPr>
          </w:p>
        </w:tc>
      </w:tr>
      <w:tr w:rsidR="00A77665" w:rsidRPr="00AD0916" w14:paraId="41F17A86"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39C7E45"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5A50B23" w14:textId="0DA6C489" w:rsidR="00A77665" w:rsidRPr="00AD0916" w:rsidRDefault="00A77665" w:rsidP="00AD0916">
            <w:pPr>
              <w:rPr>
                <w:sz w:val="22"/>
                <w:szCs w:val="22"/>
                <w:lang w:eastAsia="lv-LV"/>
              </w:rPr>
            </w:pPr>
            <w:r w:rsidRPr="00AD0916">
              <w:rPr>
                <w:sz w:val="22"/>
                <w:szCs w:val="22"/>
                <w:lang w:eastAsia="lv-LV"/>
              </w:rPr>
              <w:t xml:space="preserve">3109.501 Cokols SMC sadalnei PK7, PKC7/ Socle for SMC cable </w:t>
            </w:r>
            <w:r w:rsidR="008A4FA4" w:rsidRPr="00A71919">
              <w:rPr>
                <w:rFonts w:eastAsiaTheme="minorHAnsi"/>
                <w:sz w:val="22"/>
                <w:szCs w:val="22"/>
              </w:rPr>
              <w:t>switchgears</w:t>
            </w:r>
            <w:r w:rsidR="008A4FA4">
              <w:rPr>
                <w:rFonts w:eastAsiaTheme="minorHAnsi"/>
                <w:sz w:val="22"/>
                <w:szCs w:val="22"/>
              </w:rPr>
              <w:t xml:space="preserve"> </w:t>
            </w:r>
            <w:r w:rsidRPr="00AD0916">
              <w:rPr>
                <w:sz w:val="22"/>
                <w:szCs w:val="22"/>
                <w:lang w:eastAsia="lv-LV"/>
              </w:rPr>
              <w:t>PK4, PKC7</w:t>
            </w:r>
          </w:p>
        </w:tc>
        <w:tc>
          <w:tcPr>
            <w:tcW w:w="0" w:type="auto"/>
            <w:tcBorders>
              <w:top w:val="nil"/>
              <w:left w:val="nil"/>
              <w:bottom w:val="single" w:sz="4" w:space="0" w:color="auto"/>
              <w:right w:val="single" w:sz="4" w:space="0" w:color="auto"/>
            </w:tcBorders>
            <w:shd w:val="clear" w:color="000000" w:fill="FFFFFF"/>
            <w:vAlign w:val="center"/>
          </w:tcPr>
          <w:p w14:paraId="17A9110A" w14:textId="351E4D2E"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4BFF5F82"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EFFE4E1"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9FC5FBB" w14:textId="77777777" w:rsidR="00A77665" w:rsidRPr="00AD0916" w:rsidRDefault="00A77665" w:rsidP="00AD0916">
            <w:pPr>
              <w:jc w:val="center"/>
              <w:rPr>
                <w:sz w:val="22"/>
                <w:szCs w:val="22"/>
                <w:lang w:eastAsia="lv-LV"/>
              </w:rPr>
            </w:pPr>
          </w:p>
        </w:tc>
      </w:tr>
      <w:tr w:rsidR="00A77665" w:rsidRPr="00AD0916" w14:paraId="3EDBE98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06D89B8"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10CFA64" w14:textId="214579D9" w:rsidR="00A77665" w:rsidRPr="00AD0916" w:rsidRDefault="00A77665" w:rsidP="00AD0916">
            <w:pPr>
              <w:rPr>
                <w:sz w:val="22"/>
                <w:szCs w:val="22"/>
                <w:lang w:eastAsia="lv-LV"/>
              </w:rPr>
            </w:pPr>
            <w:r w:rsidRPr="00AD0916">
              <w:rPr>
                <w:sz w:val="22"/>
                <w:szCs w:val="22"/>
                <w:lang w:eastAsia="lv-LV"/>
              </w:rPr>
              <w:t xml:space="preserve">Parauga piegādes laiks tehniskajai izvērtēšanai (pēc pieprasījuma), darba dienas/ Delivery time for sample technical check(on request), working days </w:t>
            </w:r>
          </w:p>
        </w:tc>
        <w:tc>
          <w:tcPr>
            <w:tcW w:w="0" w:type="auto"/>
            <w:tcBorders>
              <w:top w:val="nil"/>
              <w:left w:val="nil"/>
              <w:bottom w:val="single" w:sz="4" w:space="0" w:color="auto"/>
              <w:right w:val="single" w:sz="4" w:space="0" w:color="auto"/>
            </w:tcBorders>
            <w:shd w:val="clear" w:color="000000" w:fill="FFFFFF"/>
            <w:vAlign w:val="center"/>
          </w:tcPr>
          <w:p w14:paraId="09EE8F25" w14:textId="77777777" w:rsidR="00A77665" w:rsidRPr="00AD0916" w:rsidRDefault="00A77665" w:rsidP="00AD0916">
            <w:pPr>
              <w:jc w:val="center"/>
              <w:rPr>
                <w:sz w:val="22"/>
                <w:szCs w:val="22"/>
                <w:lang w:eastAsia="lv-LV"/>
              </w:rPr>
            </w:pPr>
            <w:r w:rsidRPr="00AD0916">
              <w:rPr>
                <w:sz w:val="22"/>
                <w:szCs w:val="22"/>
                <w:lang w:eastAsia="lv-LV"/>
              </w:rPr>
              <w:t>Norādīt vērtību/ Specify</w:t>
            </w:r>
          </w:p>
        </w:tc>
        <w:tc>
          <w:tcPr>
            <w:tcW w:w="0" w:type="auto"/>
            <w:tcBorders>
              <w:top w:val="nil"/>
              <w:left w:val="nil"/>
              <w:bottom w:val="single" w:sz="4" w:space="0" w:color="auto"/>
              <w:right w:val="single" w:sz="4" w:space="0" w:color="auto"/>
            </w:tcBorders>
            <w:shd w:val="clear" w:color="auto" w:fill="auto"/>
            <w:vAlign w:val="center"/>
          </w:tcPr>
          <w:p w14:paraId="1FF6367D"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3952E27"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D1878B7" w14:textId="77777777" w:rsidR="00A77665" w:rsidRPr="00AD0916" w:rsidRDefault="00A77665" w:rsidP="00AD0916">
            <w:pPr>
              <w:jc w:val="center"/>
              <w:rPr>
                <w:sz w:val="22"/>
                <w:szCs w:val="22"/>
                <w:lang w:eastAsia="lv-LV"/>
              </w:rPr>
            </w:pPr>
          </w:p>
        </w:tc>
      </w:tr>
      <w:tr w:rsidR="00F568D6" w:rsidRPr="00AD0916" w14:paraId="2ED70C95" w14:textId="77777777" w:rsidTr="00F568D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EE862CA" w14:textId="77777777" w:rsidR="00F568D6" w:rsidRPr="00A07F4D"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4228620" w14:textId="2D447979" w:rsidR="00F568D6" w:rsidRPr="00A07F4D" w:rsidRDefault="00F568D6" w:rsidP="00F568D6">
            <w:pPr>
              <w:rPr>
                <w:sz w:val="22"/>
                <w:szCs w:val="22"/>
                <w:lang w:eastAsia="lv-LV"/>
              </w:rPr>
            </w:pPr>
            <w:r w:rsidRPr="00A07F4D">
              <w:rPr>
                <w:b/>
                <w:bCs/>
                <w:color w:val="000000"/>
                <w:sz w:val="22"/>
                <w:szCs w:val="22"/>
                <w:lang w:eastAsia="lv-LV"/>
              </w:rPr>
              <w:t>Saistītās tehniskās specifikācijas (TS), kurās aprakstīts materiāls, ko šajā iekārtā izmanto kā sastāvdaļu</w:t>
            </w:r>
            <w:r w:rsidRPr="00A07F4D">
              <w:rPr>
                <w:b/>
                <w:bCs/>
                <w:color w:val="000000"/>
                <w:sz w:val="22"/>
                <w:szCs w:val="22"/>
                <w:lang w:val="en-US" w:eastAsia="lv-LV"/>
              </w:rPr>
              <w:t>/ Related technical specifications (TS), which described material used in this equipment as component</w:t>
            </w:r>
            <w:r w:rsidRPr="00A07F4D">
              <w:rPr>
                <w:rStyle w:val="FootnoteReference"/>
                <w:rFonts w:eastAsia="Calibri"/>
                <w:sz w:val="22"/>
                <w:szCs w:val="22"/>
              </w:rPr>
              <w:footnoteReference w:id="6"/>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B802994"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C7F63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3CB76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C55B393" w14:textId="77777777" w:rsidR="00F568D6" w:rsidRPr="00AD0916" w:rsidRDefault="00F568D6" w:rsidP="00F568D6">
            <w:pPr>
              <w:jc w:val="center"/>
              <w:rPr>
                <w:sz w:val="22"/>
                <w:szCs w:val="22"/>
                <w:lang w:eastAsia="lv-LV"/>
              </w:rPr>
            </w:pPr>
          </w:p>
        </w:tc>
      </w:tr>
      <w:tr w:rsidR="00A07F4D" w:rsidRPr="00AD0916" w14:paraId="20386FC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3C5A76"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2C6724FB" w14:textId="6CAA0095" w:rsidR="00A07F4D" w:rsidRPr="00A07F4D" w:rsidRDefault="00A07F4D" w:rsidP="00A07F4D">
            <w:pPr>
              <w:rPr>
                <w:sz w:val="22"/>
                <w:szCs w:val="22"/>
                <w:lang w:eastAsia="lv-LV"/>
              </w:rPr>
            </w:pPr>
            <w:r w:rsidRPr="00A07F4D">
              <w:rPr>
                <w:sz w:val="22"/>
                <w:szCs w:val="22"/>
              </w:rPr>
              <w:t>TS_1301.200_v1_Bistami_elektriba.artipa</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268EF"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38051B2"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CCAEE54"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0261676" w14:textId="77777777" w:rsidR="00A07F4D" w:rsidRPr="00AD0916" w:rsidRDefault="00A07F4D" w:rsidP="00A07F4D">
            <w:pPr>
              <w:jc w:val="center"/>
              <w:rPr>
                <w:sz w:val="22"/>
                <w:szCs w:val="22"/>
                <w:lang w:eastAsia="lv-LV"/>
              </w:rPr>
            </w:pPr>
          </w:p>
        </w:tc>
      </w:tr>
      <w:tr w:rsidR="00A07F4D" w:rsidRPr="00AD0916" w14:paraId="3E50EB7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CF1BBC"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4C67E04D" w14:textId="568033DB" w:rsidR="00A07F4D" w:rsidRPr="00A07F4D" w:rsidRDefault="00A07F4D" w:rsidP="00A07F4D">
            <w:pPr>
              <w:spacing w:before="100" w:beforeAutospacing="1" w:after="100" w:afterAutospacing="1"/>
              <w:rPr>
                <w:sz w:val="22"/>
                <w:szCs w:val="22"/>
                <w:lang w:eastAsia="lv-LV"/>
              </w:rPr>
            </w:pPr>
            <w:r w:rsidRPr="00A07F4D">
              <w:rPr>
                <w:sz w:val="22"/>
                <w:szCs w:val="22"/>
                <w:lang w:eastAsia="lv-LV"/>
              </w:rPr>
              <w:t xml:space="preserve">TS_3004.0xx_v1_Drosinatajsledzis_vertikalais </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14BE1E"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ECE5E10"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DFB6B7F"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157BF41" w14:textId="77777777" w:rsidR="00A07F4D" w:rsidRPr="00AD0916" w:rsidRDefault="00A07F4D" w:rsidP="00A07F4D">
            <w:pPr>
              <w:jc w:val="center"/>
              <w:rPr>
                <w:sz w:val="22"/>
                <w:szCs w:val="22"/>
                <w:lang w:eastAsia="lv-LV"/>
              </w:rPr>
            </w:pPr>
          </w:p>
        </w:tc>
      </w:tr>
      <w:tr w:rsidR="00A07F4D" w:rsidRPr="00AD0916" w14:paraId="47998D90"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E1CE972"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3634AA0F" w14:textId="27CDA734" w:rsidR="00A07F4D" w:rsidRPr="00A07F4D" w:rsidRDefault="00A07F4D" w:rsidP="00A07F4D">
            <w:pPr>
              <w:rPr>
                <w:sz w:val="22"/>
                <w:szCs w:val="22"/>
              </w:rPr>
            </w:pPr>
            <w:r w:rsidRPr="00A07F4D">
              <w:rPr>
                <w:sz w:val="22"/>
                <w:szCs w:val="22"/>
              </w:rPr>
              <w:t>TS_3110.001-002_v1_Sledzene_pusmenes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6CCDCE"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200ED5"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2E5E7A8"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8F4EF9F" w14:textId="77777777" w:rsidR="00A07F4D" w:rsidRPr="00AD0916" w:rsidRDefault="00A07F4D" w:rsidP="00A07F4D">
            <w:pPr>
              <w:jc w:val="center"/>
              <w:rPr>
                <w:sz w:val="22"/>
                <w:szCs w:val="22"/>
                <w:lang w:eastAsia="lv-LV"/>
              </w:rPr>
            </w:pPr>
          </w:p>
        </w:tc>
      </w:tr>
      <w:tr w:rsidR="00F568D6" w:rsidRPr="00AD0916" w14:paraId="1FC8A23F"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64AA12B"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33DAA1" w14:textId="4191DBE0" w:rsidR="00F568D6" w:rsidRPr="00AD0916" w:rsidRDefault="00F568D6" w:rsidP="00F568D6">
            <w:pPr>
              <w:rPr>
                <w:sz w:val="22"/>
                <w:szCs w:val="22"/>
                <w:lang w:eastAsia="lv-LV"/>
              </w:rPr>
            </w:pPr>
            <w:r w:rsidRPr="00AD0916">
              <w:rPr>
                <w:rFonts w:eastAsiaTheme="minorHAnsi"/>
                <w:b/>
                <w:bCs/>
                <w:noProof/>
                <w:sz w:val="22"/>
                <w:szCs w:val="22"/>
                <w:lang w:eastAsia="lv-LV"/>
              </w:rPr>
              <w:t>Standarti/ Standarts</w:t>
            </w:r>
            <w:r w:rsidR="00854913" w:rsidRPr="00854913">
              <w:rPr>
                <w:rFonts w:asciiTheme="minorHAnsi" w:eastAsiaTheme="minorHAnsi" w:hAnsiTheme="minorHAnsi" w:cstheme="minorBidi"/>
                <w:color w:val="000000"/>
                <w:vertAlign w:val="superscript"/>
                <w:lang w:eastAsia="lv-LV"/>
              </w:rPr>
              <w:footnoteReference w:id="7"/>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57517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DE241D"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B1C687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E087DA" w14:textId="77777777" w:rsidR="00F568D6" w:rsidRPr="00AD0916" w:rsidRDefault="00F568D6" w:rsidP="00F568D6">
            <w:pPr>
              <w:jc w:val="center"/>
              <w:rPr>
                <w:sz w:val="22"/>
                <w:szCs w:val="22"/>
                <w:lang w:eastAsia="lv-LV"/>
              </w:rPr>
            </w:pPr>
          </w:p>
        </w:tc>
      </w:tr>
      <w:tr w:rsidR="00F568D6" w:rsidRPr="00AD0916" w14:paraId="6BE0FEF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AB0F56B"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D76BAA" w14:textId="445ADE00" w:rsidR="00F568D6" w:rsidRPr="00AD0916" w:rsidRDefault="00F568D6" w:rsidP="00F568D6">
            <w:pPr>
              <w:rPr>
                <w:sz w:val="22"/>
                <w:szCs w:val="22"/>
                <w:lang w:eastAsia="lv-LV"/>
              </w:rPr>
            </w:pPr>
            <w:r w:rsidRPr="00AD0916">
              <w:rPr>
                <w:sz w:val="22"/>
                <w:szCs w:val="22"/>
                <w:u w:val="wave" w:color="92D050"/>
              </w:rPr>
              <w:t xml:space="preserve">EN 61439-1:2012, </w:t>
            </w:r>
            <w:r w:rsidRPr="00AD0916">
              <w:rPr>
                <w:sz w:val="22"/>
                <w:szCs w:val="22"/>
                <w:lang w:eastAsia="lv-LV"/>
              </w:rPr>
              <w:t>Zemsprieguma komutācijas un vadības aparatūras komplekti</w:t>
            </w:r>
            <w:r w:rsidR="00854913">
              <w:t xml:space="preserve"> </w:t>
            </w:r>
            <w:r w:rsidR="00854913" w:rsidRPr="00854913">
              <w:rPr>
                <w:sz w:val="22"/>
                <w:szCs w:val="22"/>
                <w:lang w:eastAsia="lv-LV"/>
              </w:rPr>
              <w:t xml:space="preserve">vai ekvivalents </w:t>
            </w:r>
            <w:r w:rsidRPr="00AD0916">
              <w:rPr>
                <w:sz w:val="22"/>
                <w:szCs w:val="22"/>
                <w:lang w:eastAsia="lv-LV"/>
              </w:rPr>
              <w:t>/</w:t>
            </w:r>
            <w:r w:rsidRPr="00AD0916">
              <w:rPr>
                <w:sz w:val="22"/>
                <w:szCs w:val="22"/>
              </w:rPr>
              <w:t xml:space="preserve"> </w:t>
            </w:r>
            <w:r w:rsidRPr="00AD0916">
              <w:rPr>
                <w:sz w:val="22"/>
                <w:szCs w:val="22"/>
                <w:u w:val="wave" w:color="92D050"/>
              </w:rPr>
              <w:t xml:space="preserve">EN 61439-1:2012, </w:t>
            </w:r>
            <w:r w:rsidRPr="00AD0916">
              <w:rPr>
                <w:sz w:val="22"/>
                <w:szCs w:val="22"/>
                <w:lang w:eastAsia="lv-LV"/>
              </w:rPr>
              <w:t>Low-voltage switchgear and controlgear assemblies</w:t>
            </w:r>
          </w:p>
        </w:tc>
        <w:tc>
          <w:tcPr>
            <w:tcW w:w="0" w:type="auto"/>
            <w:tcBorders>
              <w:top w:val="nil"/>
              <w:left w:val="nil"/>
              <w:bottom w:val="single" w:sz="4" w:space="0" w:color="auto"/>
              <w:right w:val="single" w:sz="4" w:space="0" w:color="auto"/>
            </w:tcBorders>
            <w:shd w:val="clear" w:color="000000" w:fill="FFFFFF"/>
            <w:vAlign w:val="center"/>
          </w:tcPr>
          <w:p w14:paraId="7B4A6206" w14:textId="77777777"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6F9F7763"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3B410D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DF7F0E3" w14:textId="77777777" w:rsidR="00F568D6" w:rsidRPr="00AD0916" w:rsidRDefault="00F568D6" w:rsidP="00F568D6">
            <w:pPr>
              <w:jc w:val="center"/>
              <w:rPr>
                <w:sz w:val="22"/>
                <w:szCs w:val="22"/>
                <w:lang w:eastAsia="lv-LV"/>
              </w:rPr>
            </w:pPr>
          </w:p>
        </w:tc>
      </w:tr>
      <w:tr w:rsidR="00F568D6" w:rsidRPr="00AD0916" w14:paraId="4F56AFA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567904D"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117B23D" w14:textId="33340BDB" w:rsidR="00F568D6" w:rsidRPr="00AD0916" w:rsidRDefault="00F568D6" w:rsidP="00F568D6">
            <w:pPr>
              <w:rPr>
                <w:sz w:val="22"/>
                <w:szCs w:val="22"/>
                <w:u w:val="wave" w:color="92D050"/>
              </w:rPr>
            </w:pPr>
            <w:r w:rsidRPr="00AD0916">
              <w:rPr>
                <w:sz w:val="22"/>
                <w:szCs w:val="22"/>
                <w:u w:val="wave" w:color="92D050"/>
              </w:rPr>
              <w:t xml:space="preserve">ISO 11667, </w:t>
            </w:r>
            <w:r w:rsidRPr="00AD0916">
              <w:rPr>
                <w:sz w:val="22"/>
                <w:szCs w:val="22"/>
              </w:rPr>
              <w:t>Ar šķiedru armētās plastmasas - Atliešanas masas sastāvs un plastmasas kompozītmateriālu pusfabrikāti - Sveķu, armētās šķiedras un minerālu pildmasas satura noteikšana - Šķīdināšanas metodes</w:t>
            </w:r>
            <w:r w:rsidR="00854913">
              <w:t xml:space="preserve"> </w:t>
            </w:r>
            <w:r w:rsidR="00854913" w:rsidRPr="00854913">
              <w:rPr>
                <w:sz w:val="22"/>
                <w:szCs w:val="22"/>
              </w:rPr>
              <w:t xml:space="preserve">vai ekvivalents </w:t>
            </w:r>
            <w:r w:rsidRPr="00AD0916">
              <w:rPr>
                <w:sz w:val="22"/>
                <w:szCs w:val="22"/>
              </w:rPr>
              <w:t xml:space="preserve">/ </w:t>
            </w:r>
            <w:r w:rsidRPr="00AD0916">
              <w:rPr>
                <w:sz w:val="22"/>
                <w:szCs w:val="22"/>
                <w:u w:val="wave" w:color="92D050"/>
              </w:rPr>
              <w:t>ISO 11667 Fibre-reinforced plastics - Moulding compounds and prepregs - Determination of resin, reinforced-fibre and mineral-filler content - Dissolution methods</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751DA6F3" w14:textId="2F7C08D8"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D9A9B7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F4BAA6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4D520C4" w14:textId="77777777" w:rsidR="00F568D6" w:rsidRPr="00AD0916" w:rsidRDefault="00F568D6" w:rsidP="00F568D6">
            <w:pPr>
              <w:jc w:val="center"/>
              <w:rPr>
                <w:sz w:val="22"/>
                <w:szCs w:val="22"/>
                <w:lang w:eastAsia="lv-LV"/>
              </w:rPr>
            </w:pPr>
          </w:p>
        </w:tc>
      </w:tr>
      <w:tr w:rsidR="00F568D6" w:rsidRPr="00AD0916" w14:paraId="17BD82C2"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B9E940E"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DA2C1DE" w14:textId="2A696974" w:rsidR="00F568D6" w:rsidRPr="00AD0916" w:rsidRDefault="00F568D6" w:rsidP="00F568D6">
            <w:pPr>
              <w:rPr>
                <w:sz w:val="22"/>
                <w:szCs w:val="22"/>
                <w:u w:val="wave" w:color="92D050"/>
              </w:rPr>
            </w:pPr>
            <w:r w:rsidRPr="00AD0916">
              <w:rPr>
                <w:sz w:val="22"/>
                <w:szCs w:val="22"/>
                <w:u w:val="wave" w:color="92D050"/>
              </w:rPr>
              <w:t>ISO 1172:2002, Ar tekstilstiklu stiegrotas plastmasas - Kompozītplastu pusfabrikāti, veidņu sastāvi un slāņplasti - Tekstilstikla un minerālpildvielas satura noteikšana - Kalcinēšanas metode</w:t>
            </w:r>
            <w:r w:rsidR="00854913">
              <w:t xml:space="preserve"> </w:t>
            </w:r>
            <w:r w:rsidR="00854913" w:rsidRPr="00854913">
              <w:rPr>
                <w:sz w:val="22"/>
                <w:szCs w:val="22"/>
                <w:u w:val="wave" w:color="92D050"/>
              </w:rPr>
              <w:t xml:space="preserve">vai ekvivalents </w:t>
            </w:r>
            <w:r w:rsidRPr="00AD0916">
              <w:rPr>
                <w:sz w:val="22"/>
                <w:szCs w:val="22"/>
                <w:u w:val="wave" w:color="92D050"/>
              </w:rPr>
              <w:t>/ ISO 1172:2002, Textile glass-reinforced plastics - Prepregs, moulding compounds and laminates - Determination of the textile-glass and mineral-filler content - Calcination methods</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7F420E4" w14:textId="62ED2F52"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3B9E89F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C20B3D5"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D9FD510" w14:textId="77777777" w:rsidR="00F568D6" w:rsidRPr="00AD0916" w:rsidRDefault="00F568D6" w:rsidP="00F568D6">
            <w:pPr>
              <w:jc w:val="center"/>
              <w:rPr>
                <w:sz w:val="22"/>
                <w:szCs w:val="22"/>
                <w:lang w:eastAsia="lv-LV"/>
              </w:rPr>
            </w:pPr>
          </w:p>
        </w:tc>
      </w:tr>
      <w:tr w:rsidR="00F568D6" w:rsidRPr="00AD0916" w14:paraId="66235FC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4E0BF0"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2CF09F" w14:textId="7945EDFC" w:rsidR="00F568D6" w:rsidRPr="00AD0916" w:rsidRDefault="00F568D6" w:rsidP="00F568D6">
            <w:pPr>
              <w:rPr>
                <w:sz w:val="22"/>
                <w:szCs w:val="22"/>
                <w:u w:val="wave" w:color="92D050"/>
              </w:rPr>
            </w:pPr>
            <w:r w:rsidRPr="00AD0916">
              <w:rPr>
                <w:sz w:val="22"/>
                <w:szCs w:val="22"/>
                <w:u w:val="wave" w:color="92D050"/>
              </w:rPr>
              <w:t>EN 60947-3:2009, Zemsprieguma komutācijas ierīces un vadības ierīces. 3. daļa: Slēdži, atdalītāji, slodzes atdalītāji un drošinātājslēdži (IEC 60947-3:2008)</w:t>
            </w:r>
            <w:r w:rsidR="00854913">
              <w:t xml:space="preserve"> </w:t>
            </w:r>
            <w:r w:rsidR="00854913" w:rsidRPr="00854913">
              <w:rPr>
                <w:sz w:val="22"/>
                <w:szCs w:val="22"/>
                <w:u w:val="wave" w:color="92D050"/>
              </w:rPr>
              <w:t xml:space="preserve">vai ekvivalents </w:t>
            </w:r>
            <w:r w:rsidRPr="00AD0916">
              <w:rPr>
                <w:sz w:val="22"/>
                <w:szCs w:val="22"/>
                <w:u w:val="wave" w:color="92D050"/>
              </w:rPr>
              <w:t>/  EN 60947-3:2009 Low-voltage switchgear and controlgear - Part 3: Switches, disconnectors, switch-disconnectors and fuse-combination units</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C17D5F6" w14:textId="4E74E02C"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977FBD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B040BF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54AEAED" w14:textId="77777777" w:rsidR="00F568D6" w:rsidRPr="00AD0916" w:rsidRDefault="00F568D6" w:rsidP="00F568D6">
            <w:pPr>
              <w:jc w:val="center"/>
              <w:rPr>
                <w:sz w:val="22"/>
                <w:szCs w:val="22"/>
                <w:lang w:eastAsia="lv-LV"/>
              </w:rPr>
            </w:pPr>
          </w:p>
        </w:tc>
      </w:tr>
      <w:tr w:rsidR="00F568D6" w:rsidRPr="00AD0916" w14:paraId="6252A57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E52564E"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7C5A2B7" w14:textId="50C54A67" w:rsidR="00F568D6" w:rsidRPr="00AD0916" w:rsidRDefault="00F568D6" w:rsidP="00F568D6">
            <w:pPr>
              <w:rPr>
                <w:sz w:val="22"/>
                <w:szCs w:val="22"/>
                <w:u w:val="wave" w:color="92D050"/>
              </w:rPr>
            </w:pPr>
            <w:r w:rsidRPr="00AD0916">
              <w:rPr>
                <w:sz w:val="22"/>
                <w:szCs w:val="22"/>
                <w:u w:val="wave" w:color="92D050"/>
              </w:rPr>
              <w:t>ISO 179, Plastmasas - Šarpi trieciena īpašību noteikšana</w:t>
            </w:r>
            <w:r w:rsidR="00854913">
              <w:t xml:space="preserve"> </w:t>
            </w:r>
            <w:r w:rsidR="00854913" w:rsidRPr="00854913">
              <w:rPr>
                <w:sz w:val="22"/>
                <w:szCs w:val="22"/>
                <w:u w:val="wave" w:color="92D050"/>
              </w:rPr>
              <w:t xml:space="preserve">vai ekvivalents </w:t>
            </w:r>
            <w:r w:rsidRPr="00AD0916">
              <w:rPr>
                <w:sz w:val="22"/>
                <w:szCs w:val="22"/>
                <w:u w:val="wave" w:color="92D050"/>
              </w:rPr>
              <w:t xml:space="preserve">/ </w:t>
            </w:r>
            <w:r w:rsidR="00854913">
              <w:rPr>
                <w:sz w:val="22"/>
                <w:szCs w:val="22"/>
                <w:u w:val="wave" w:color="92D050"/>
              </w:rPr>
              <w:t xml:space="preserve">ISO 179 </w:t>
            </w:r>
            <w:r w:rsidRPr="00AD0916">
              <w:rPr>
                <w:sz w:val="22"/>
                <w:szCs w:val="22"/>
                <w:u w:val="wave" w:color="92D050"/>
              </w:rPr>
              <w:t>Plastics -Determination of Charpy impact properties</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3FFF8AF" w14:textId="4CD217DF"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4DF41FE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977A719"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E5231F0" w14:textId="77777777" w:rsidR="00F568D6" w:rsidRPr="00AD0916" w:rsidRDefault="00F568D6" w:rsidP="00F568D6">
            <w:pPr>
              <w:jc w:val="center"/>
              <w:rPr>
                <w:sz w:val="22"/>
                <w:szCs w:val="22"/>
                <w:lang w:eastAsia="lv-LV"/>
              </w:rPr>
            </w:pPr>
          </w:p>
        </w:tc>
      </w:tr>
      <w:tr w:rsidR="00F568D6" w:rsidRPr="00AD0916" w14:paraId="24EDC2C5"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9084C2"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241C544" w14:textId="0FCA1434" w:rsidR="00F568D6" w:rsidRPr="00AD0916" w:rsidRDefault="00F568D6" w:rsidP="00F568D6">
            <w:pPr>
              <w:rPr>
                <w:sz w:val="22"/>
                <w:szCs w:val="22"/>
                <w:u w:val="wave" w:color="92D050"/>
              </w:rPr>
            </w:pPr>
            <w:r w:rsidRPr="00E83834">
              <w:rPr>
                <w:sz w:val="22"/>
                <w:szCs w:val="22"/>
                <w:u w:val="wave" w:color="92D050"/>
              </w:rPr>
              <w:t>LVS EN 60695-11-10:2013; Ugunsbīstamības testēšana. 11-10.daļa: Testēšanas liesmas. Testēšana ar horizontālu un vertikālu 50 W liesmu (IEC 60695-11-10:2013)</w:t>
            </w:r>
            <w:r w:rsidR="00854913">
              <w:t xml:space="preserve"> </w:t>
            </w:r>
            <w:r w:rsidR="00854913" w:rsidRPr="00854913">
              <w:rPr>
                <w:sz w:val="22"/>
                <w:szCs w:val="22"/>
                <w:u w:val="wave" w:color="92D050"/>
              </w:rPr>
              <w:t xml:space="preserve">vai ekvivalents </w:t>
            </w:r>
            <w:r w:rsidRPr="00E83834">
              <w:rPr>
                <w:sz w:val="22"/>
                <w:szCs w:val="22"/>
                <w:u w:val="wave" w:color="92D050"/>
              </w:rPr>
              <w:t>/ LVS EN 60695-11-10:2013 Fire hazard testing - Part 11-10: Test flames - 50 W horizontal and vertical flame test methods (IEC 60695-11-10:2013)</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1039A3CA" w14:textId="150F6BBE"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E4D26F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0DBCBF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B2D539E" w14:textId="77777777" w:rsidR="00F568D6" w:rsidRPr="00AD0916" w:rsidRDefault="00F568D6" w:rsidP="00F568D6">
            <w:pPr>
              <w:jc w:val="center"/>
              <w:rPr>
                <w:sz w:val="22"/>
                <w:szCs w:val="22"/>
                <w:lang w:eastAsia="lv-LV"/>
              </w:rPr>
            </w:pPr>
          </w:p>
        </w:tc>
      </w:tr>
      <w:tr w:rsidR="00F568D6" w:rsidRPr="00AD0916" w14:paraId="45387C0A"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7F84715"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ACBF58E" w14:textId="48B159C0" w:rsidR="00F568D6" w:rsidRPr="00AD0916" w:rsidRDefault="00F568D6" w:rsidP="00F568D6">
            <w:pPr>
              <w:rPr>
                <w:sz w:val="22"/>
                <w:szCs w:val="22"/>
                <w:u w:val="wave" w:color="92D050"/>
              </w:rPr>
            </w:pPr>
            <w:r w:rsidRPr="00AD0916">
              <w:rPr>
                <w:sz w:val="22"/>
                <w:szCs w:val="22"/>
                <w:u w:val="wave" w:color="92D050"/>
              </w:rPr>
              <w:t>EN 62208, Tukši apvalki zemsprieguma komutācijas un vadības ierīču komplektiem - Vispārīgās prasības</w:t>
            </w:r>
            <w:r w:rsidR="00854913">
              <w:t xml:space="preserve"> </w:t>
            </w:r>
            <w:r w:rsidR="00854913" w:rsidRPr="00854913">
              <w:rPr>
                <w:sz w:val="22"/>
                <w:szCs w:val="22"/>
                <w:u w:val="wave" w:color="92D050"/>
              </w:rPr>
              <w:t xml:space="preserve">vai ekvivalents </w:t>
            </w:r>
            <w:r w:rsidRPr="00AD0916">
              <w:rPr>
                <w:sz w:val="22"/>
                <w:szCs w:val="22"/>
                <w:u w:val="wave" w:color="92D050"/>
              </w:rPr>
              <w:t>/ EN 62208, Empty enclosures for low-voltage switchgear and controlgear assemblies. General requirements</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D98050D" w14:textId="1C2BD5EE"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5C06B3F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832E85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407403F" w14:textId="77777777" w:rsidR="00F568D6" w:rsidRPr="00AD0916" w:rsidRDefault="00F568D6" w:rsidP="00F568D6">
            <w:pPr>
              <w:jc w:val="center"/>
              <w:rPr>
                <w:sz w:val="22"/>
                <w:szCs w:val="22"/>
                <w:lang w:eastAsia="lv-LV"/>
              </w:rPr>
            </w:pPr>
          </w:p>
        </w:tc>
      </w:tr>
      <w:tr w:rsidR="00F568D6" w:rsidRPr="00AD0916" w14:paraId="624286E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AEC5477"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711C71" w14:textId="2EE8C494" w:rsidR="00F568D6" w:rsidRPr="00AD0916" w:rsidRDefault="00F568D6" w:rsidP="00F568D6">
            <w:pPr>
              <w:rPr>
                <w:sz w:val="22"/>
                <w:szCs w:val="22"/>
                <w:u w:val="wave" w:color="92D050"/>
              </w:rPr>
            </w:pPr>
            <w:r w:rsidRPr="00AD0916">
              <w:rPr>
                <w:sz w:val="22"/>
                <w:szCs w:val="22"/>
                <w:u w:val="wave" w:color="92D050"/>
              </w:rPr>
              <w:t>ISO 62, Plastmasas. Ūdens absorbcijas noteikšana</w:t>
            </w:r>
            <w:r w:rsidR="00854913">
              <w:t xml:space="preserve"> </w:t>
            </w:r>
            <w:r w:rsidR="00854913" w:rsidRPr="00854913">
              <w:rPr>
                <w:sz w:val="22"/>
                <w:szCs w:val="22"/>
                <w:u w:val="wave" w:color="92D050"/>
              </w:rPr>
              <w:t xml:space="preserve">vai ekvivalents </w:t>
            </w:r>
            <w:r w:rsidRPr="00AD0916">
              <w:rPr>
                <w:sz w:val="22"/>
                <w:szCs w:val="22"/>
                <w:u w:val="wave" w:color="92D050"/>
              </w:rPr>
              <w:t>/ ISO 62, Plastics - Determination of water absorption</w:t>
            </w:r>
            <w:r w:rsidR="00854913">
              <w:t xml:space="preserve"> </w:t>
            </w:r>
            <w:r w:rsidR="00854913" w:rsidRPr="00854913">
              <w:rPr>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395CF245" w14:textId="6E38D555"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3DC7050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718ADB8"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8CD2CF5" w14:textId="77777777" w:rsidR="00F568D6" w:rsidRPr="00AD0916" w:rsidRDefault="00F568D6" w:rsidP="00F568D6">
            <w:pPr>
              <w:jc w:val="center"/>
              <w:rPr>
                <w:sz w:val="22"/>
                <w:szCs w:val="22"/>
                <w:lang w:eastAsia="lv-LV"/>
              </w:rPr>
            </w:pPr>
          </w:p>
        </w:tc>
      </w:tr>
      <w:tr w:rsidR="00F568D6" w:rsidRPr="00AD0916" w14:paraId="3D250BE0"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87A1CB"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06FB5CC" w14:textId="1A1EF1D6" w:rsidR="00F568D6" w:rsidRPr="00AD0916" w:rsidRDefault="00F568D6" w:rsidP="00F568D6">
            <w:pPr>
              <w:rPr>
                <w:sz w:val="22"/>
                <w:szCs w:val="22"/>
                <w:u w:val="wave" w:color="92D050"/>
              </w:rPr>
            </w:pPr>
            <w:r w:rsidRPr="00AD0916">
              <w:rPr>
                <w:rFonts w:eastAsiaTheme="minorHAnsi"/>
                <w:b/>
                <w:bCs/>
                <w:noProof/>
                <w:sz w:val="22"/>
                <w:szCs w:val="22"/>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9E3A8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937808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14B1CE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9FA90C" w14:textId="77777777" w:rsidR="00F568D6" w:rsidRPr="00AD0916" w:rsidRDefault="00F568D6" w:rsidP="00F568D6">
            <w:pPr>
              <w:jc w:val="center"/>
              <w:rPr>
                <w:sz w:val="22"/>
                <w:szCs w:val="22"/>
                <w:lang w:eastAsia="lv-LV"/>
              </w:rPr>
            </w:pPr>
          </w:p>
        </w:tc>
      </w:tr>
      <w:tr w:rsidR="00F568D6" w:rsidRPr="00AD0916" w14:paraId="0A894920"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C20D7A9"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2FE1954" w14:textId="4AE88EC3" w:rsidR="00F568D6" w:rsidRPr="00D163EA" w:rsidRDefault="00F568D6" w:rsidP="00F568D6">
            <w:pPr>
              <w:ind w:left="176" w:hanging="176"/>
              <w:rPr>
                <w:color w:val="000000"/>
                <w:sz w:val="22"/>
                <w:szCs w:val="22"/>
                <w:lang w:val="en-GB" w:eastAsia="lv-LV"/>
              </w:rPr>
            </w:pPr>
            <w:r w:rsidRPr="00D163EA">
              <w:rPr>
                <w:rFonts w:eastAsiaTheme="minorHAnsi"/>
                <w:color w:val="000000"/>
                <w:sz w:val="22"/>
              </w:rPr>
              <w:t>Preces marķēšanai pielietotais EAN kods, ja precei tāds ir piešķirts/ The EAN code used to mark the product, if such has been assigned</w:t>
            </w:r>
          </w:p>
        </w:tc>
        <w:tc>
          <w:tcPr>
            <w:tcW w:w="0" w:type="auto"/>
            <w:tcBorders>
              <w:top w:val="nil"/>
              <w:left w:val="nil"/>
              <w:bottom w:val="single" w:sz="4" w:space="0" w:color="auto"/>
              <w:right w:val="single" w:sz="4" w:space="0" w:color="auto"/>
            </w:tcBorders>
            <w:shd w:val="clear" w:color="auto" w:fill="auto"/>
            <w:vAlign w:val="center"/>
          </w:tcPr>
          <w:p w14:paraId="491E886D" w14:textId="0E1D3E95" w:rsidR="00F568D6" w:rsidRPr="00D163EA" w:rsidRDefault="00F568D6" w:rsidP="00F568D6">
            <w:pPr>
              <w:jc w:val="center"/>
              <w:rPr>
                <w:sz w:val="22"/>
                <w:szCs w:val="22"/>
                <w:lang w:eastAsia="lv-LV"/>
              </w:rPr>
            </w:pPr>
            <w:r w:rsidRPr="00D163EA">
              <w:rPr>
                <w:rFonts w:eastAsiaTheme="minorHAnsi"/>
                <w:color w:val="000000"/>
                <w:sz w:val="22"/>
              </w:rPr>
              <w:t>Norādīt vērtību/ Specify value</w:t>
            </w:r>
          </w:p>
        </w:tc>
        <w:tc>
          <w:tcPr>
            <w:tcW w:w="0" w:type="auto"/>
            <w:tcBorders>
              <w:top w:val="nil"/>
              <w:left w:val="nil"/>
              <w:bottom w:val="single" w:sz="4" w:space="0" w:color="auto"/>
              <w:right w:val="single" w:sz="4" w:space="0" w:color="auto"/>
            </w:tcBorders>
            <w:shd w:val="clear" w:color="auto" w:fill="auto"/>
            <w:vAlign w:val="center"/>
          </w:tcPr>
          <w:p w14:paraId="3364A06E"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66B65D7"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12EC6B1" w14:textId="77777777" w:rsidR="00F568D6" w:rsidRPr="00AD0916" w:rsidRDefault="00F568D6" w:rsidP="00F568D6">
            <w:pPr>
              <w:jc w:val="center"/>
              <w:rPr>
                <w:b/>
                <w:bCs/>
                <w:sz w:val="22"/>
                <w:szCs w:val="22"/>
                <w:lang w:eastAsia="lv-LV"/>
              </w:rPr>
            </w:pPr>
          </w:p>
        </w:tc>
      </w:tr>
      <w:tr w:rsidR="00F568D6" w:rsidRPr="00AD0916" w14:paraId="125ABB25"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4E0A89A" w14:textId="77777777" w:rsidR="00F568D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9B10F8F" w14:textId="3920AA31" w:rsidR="00F568D6" w:rsidRPr="00D163EA" w:rsidRDefault="00F568D6" w:rsidP="00F568D6">
            <w:pPr>
              <w:ind w:left="176" w:hanging="176"/>
              <w:rPr>
                <w:color w:val="000000"/>
                <w:sz w:val="22"/>
                <w:szCs w:val="22"/>
                <w:lang w:val="en-GB" w:eastAsia="lv-LV"/>
              </w:rPr>
            </w:pPr>
            <w:r w:rsidRPr="00D163EA">
              <w:rPr>
                <w:rFonts w:eastAsiaTheme="minorHAnsi"/>
                <w:color w:val="000000"/>
                <w:sz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0" w:type="auto"/>
            <w:tcBorders>
              <w:top w:val="nil"/>
              <w:left w:val="nil"/>
              <w:bottom w:val="single" w:sz="4" w:space="0" w:color="auto"/>
              <w:right w:val="single" w:sz="4" w:space="0" w:color="auto"/>
            </w:tcBorders>
            <w:shd w:val="clear" w:color="auto" w:fill="auto"/>
            <w:vAlign w:val="center"/>
          </w:tcPr>
          <w:p w14:paraId="48AEC547" w14:textId="12F69C12" w:rsidR="00F568D6" w:rsidRPr="00D163EA" w:rsidRDefault="00F568D6" w:rsidP="00F568D6">
            <w:pPr>
              <w:jc w:val="center"/>
              <w:rPr>
                <w:sz w:val="22"/>
                <w:szCs w:val="22"/>
                <w:lang w:eastAsia="lv-LV"/>
              </w:rPr>
            </w:pPr>
            <w:r w:rsidRPr="00D163EA">
              <w:rPr>
                <w:rFonts w:eastAsiaTheme="minorHAnsi"/>
                <w:color w:val="000000"/>
                <w:sz w:val="22"/>
              </w:rPr>
              <w:t>Norādīt vērtību/ Specify value</w:t>
            </w:r>
          </w:p>
        </w:tc>
        <w:tc>
          <w:tcPr>
            <w:tcW w:w="0" w:type="auto"/>
            <w:tcBorders>
              <w:top w:val="nil"/>
              <w:left w:val="nil"/>
              <w:bottom w:val="single" w:sz="4" w:space="0" w:color="auto"/>
              <w:right w:val="single" w:sz="4" w:space="0" w:color="auto"/>
            </w:tcBorders>
            <w:shd w:val="clear" w:color="auto" w:fill="auto"/>
            <w:vAlign w:val="center"/>
          </w:tcPr>
          <w:p w14:paraId="73D316F2"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424402C"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DBE8E01" w14:textId="77777777" w:rsidR="00F568D6" w:rsidRDefault="00F568D6" w:rsidP="00F568D6">
            <w:pPr>
              <w:jc w:val="center"/>
              <w:rPr>
                <w:b/>
                <w:bCs/>
                <w:sz w:val="22"/>
                <w:szCs w:val="22"/>
                <w:lang w:eastAsia="lv-LV"/>
              </w:rPr>
            </w:pPr>
          </w:p>
        </w:tc>
      </w:tr>
      <w:tr w:rsidR="00F568D6" w:rsidRPr="00AD0916" w14:paraId="32EB39D5"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CFCBA69"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959267" w14:textId="30307044" w:rsidR="00F568D6" w:rsidRPr="00AD0916" w:rsidRDefault="00F568D6" w:rsidP="00F568D6">
            <w:pPr>
              <w:ind w:left="176" w:hanging="176"/>
              <w:rPr>
                <w:color w:val="000000"/>
                <w:sz w:val="22"/>
                <w:szCs w:val="22"/>
                <w:lang w:val="en-GB" w:eastAsia="lv-LV"/>
              </w:rPr>
            </w:pPr>
            <w:r w:rsidRPr="00AD0916">
              <w:rPr>
                <w:color w:val="000000"/>
                <w:sz w:val="22"/>
                <w:szCs w:val="22"/>
                <w:lang w:val="en-GB" w:eastAsia="lv-LV"/>
              </w:rPr>
              <w:t>Ir iesniegts preces attēls, kurš atbilst sekojošām prasībām/An image of the product that meets the following requirements has been submitted:</w:t>
            </w:r>
          </w:p>
          <w:p w14:paraId="301E336A" w14:textId="4D4FAC28" w:rsidR="00F568D6" w:rsidRPr="00AD0916" w:rsidRDefault="00F568D6" w:rsidP="00F568D6">
            <w:pPr>
              <w:pStyle w:val="ListParagraph"/>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jpg" vai “.jpeg” formātā/ ".jpg" or ".jpeg" format</w:t>
            </w:r>
          </w:p>
          <w:p w14:paraId="11A7339D" w14:textId="160C3802" w:rsidR="00F568D6" w:rsidRPr="00AD0916" w:rsidRDefault="00F568D6" w:rsidP="00F568D6">
            <w:pPr>
              <w:pStyle w:val="ListParagraph"/>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izšķiršanas spēja ne mazāka par 2Mpix/ resolution of at least 2Mpix</w:t>
            </w:r>
          </w:p>
          <w:p w14:paraId="5673DA29" w14:textId="78B80054" w:rsidR="00F568D6" w:rsidRPr="00AD0916" w:rsidRDefault="00F568D6" w:rsidP="00F568D6">
            <w:pPr>
              <w:pStyle w:val="ListParagraph"/>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ir iespēja redzēt  visu preci un izlasīt visus uzrakstus, marķējumus uz tā/ the</w:t>
            </w:r>
            <w:r w:rsidRPr="00AD0916">
              <w:rPr>
                <w:rFonts w:cs="Times New Roman"/>
                <w:sz w:val="22"/>
              </w:rPr>
              <w:t xml:space="preserve"> </w:t>
            </w:r>
            <w:r w:rsidRPr="00AD0916">
              <w:rPr>
                <w:rFonts w:cs="Times New Roman"/>
                <w:color w:val="000000"/>
                <w:sz w:val="22"/>
                <w:lang w:val="en-GB" w:eastAsia="lv-LV"/>
              </w:rPr>
              <w:t>complete product can be seen and all the inscriptions markings on it can be read</w:t>
            </w:r>
          </w:p>
          <w:p w14:paraId="0B4F6223" w14:textId="358545B7" w:rsidR="00F568D6" w:rsidRPr="00AD0916" w:rsidRDefault="00F568D6" w:rsidP="00F568D6">
            <w:pPr>
              <w:numPr>
                <w:ilvl w:val="0"/>
                <w:numId w:val="4"/>
              </w:numPr>
              <w:ind w:left="176" w:hanging="176"/>
              <w:contextualSpacing/>
              <w:rPr>
                <w:sz w:val="22"/>
                <w:szCs w:val="22"/>
                <w:lang w:eastAsia="lv-LV"/>
              </w:rPr>
            </w:pPr>
            <w:r w:rsidRPr="00AD0916">
              <w:rPr>
                <w:color w:val="000000"/>
                <w:sz w:val="22"/>
                <w:szCs w:val="22"/>
                <w:lang w:val="en-GB"/>
              </w:rPr>
              <w:t>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7F749D7F" w14:textId="77777777" w:rsidR="00F568D6" w:rsidRPr="00AD0916" w:rsidRDefault="00F568D6" w:rsidP="00F568D6">
            <w:pPr>
              <w:jc w:val="center"/>
              <w:rPr>
                <w:b/>
                <w:bCs/>
                <w:sz w:val="22"/>
                <w:szCs w:val="22"/>
                <w:lang w:eastAsia="lv-LV"/>
              </w:rPr>
            </w:pPr>
            <w:r w:rsidRPr="00AD0916">
              <w:rPr>
                <w:sz w:val="22"/>
                <w:szCs w:val="22"/>
                <w:lang w:eastAsia="lv-LV"/>
              </w:rPr>
              <w:t>Atbilst/Compliant</w:t>
            </w:r>
          </w:p>
        </w:tc>
        <w:tc>
          <w:tcPr>
            <w:tcW w:w="0" w:type="auto"/>
            <w:tcBorders>
              <w:top w:val="nil"/>
              <w:left w:val="nil"/>
              <w:bottom w:val="single" w:sz="4" w:space="0" w:color="auto"/>
              <w:right w:val="single" w:sz="4" w:space="0" w:color="auto"/>
            </w:tcBorders>
            <w:shd w:val="clear" w:color="auto" w:fill="auto"/>
            <w:vAlign w:val="center"/>
          </w:tcPr>
          <w:p w14:paraId="37CB0799"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2EF592B"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33C7F45" w14:textId="77777777" w:rsidR="00F568D6" w:rsidRPr="00AD0916" w:rsidRDefault="00F568D6" w:rsidP="00F568D6">
            <w:pPr>
              <w:jc w:val="center"/>
              <w:rPr>
                <w:b/>
                <w:bCs/>
                <w:sz w:val="22"/>
                <w:szCs w:val="22"/>
                <w:lang w:eastAsia="lv-LV"/>
              </w:rPr>
            </w:pPr>
          </w:p>
        </w:tc>
      </w:tr>
      <w:tr w:rsidR="00F568D6" w:rsidRPr="00AD0916" w14:paraId="4B40FBB1"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D839F52"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D84086B" w14:textId="285B3EEE" w:rsidR="00F568D6" w:rsidRPr="00AD0916" w:rsidRDefault="00F568D6" w:rsidP="00F568D6">
            <w:pPr>
              <w:rPr>
                <w:sz w:val="22"/>
                <w:szCs w:val="22"/>
                <w:lang w:eastAsia="lv-LV"/>
              </w:rPr>
            </w:pPr>
            <w:r w:rsidRPr="00AD0916">
              <w:rPr>
                <w:sz w:val="22"/>
                <w:szCs w:val="22"/>
                <w:lang w:eastAsia="lv-LV"/>
              </w:rPr>
              <w:t>Rasējums ar izmēriem, pdf/ Drawing with dimensions, pdf</w:t>
            </w:r>
          </w:p>
        </w:tc>
        <w:tc>
          <w:tcPr>
            <w:tcW w:w="0" w:type="auto"/>
            <w:tcBorders>
              <w:top w:val="nil"/>
              <w:left w:val="nil"/>
              <w:bottom w:val="single" w:sz="4" w:space="0" w:color="auto"/>
              <w:right w:val="single" w:sz="4" w:space="0" w:color="auto"/>
            </w:tcBorders>
            <w:shd w:val="clear" w:color="auto" w:fill="auto"/>
            <w:vAlign w:val="center"/>
          </w:tcPr>
          <w:p w14:paraId="7D43E5FB" w14:textId="68616D28" w:rsidR="00F568D6" w:rsidRPr="00AD0916" w:rsidRDefault="00F568D6" w:rsidP="00F568D6">
            <w:pPr>
              <w:jc w:val="center"/>
              <w:rPr>
                <w:sz w:val="22"/>
                <w:szCs w:val="22"/>
                <w:lang w:eastAsia="lv-LV"/>
              </w:rPr>
            </w:pPr>
            <w:r w:rsidRPr="00AD0916">
              <w:rPr>
                <w:rFonts w:eastAsia="Calibri"/>
                <w:sz w:val="22"/>
                <w:szCs w:val="22"/>
                <w:lang w:val="en-US"/>
              </w:rPr>
              <w:t>Atbilst/ Confirm</w:t>
            </w:r>
          </w:p>
        </w:tc>
        <w:tc>
          <w:tcPr>
            <w:tcW w:w="0" w:type="auto"/>
            <w:tcBorders>
              <w:top w:val="nil"/>
              <w:left w:val="nil"/>
              <w:bottom w:val="single" w:sz="4" w:space="0" w:color="auto"/>
              <w:right w:val="single" w:sz="4" w:space="0" w:color="auto"/>
            </w:tcBorders>
            <w:shd w:val="clear" w:color="auto" w:fill="auto"/>
            <w:vAlign w:val="center"/>
          </w:tcPr>
          <w:p w14:paraId="30DACACA"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4A283EB"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9ABB4B8" w14:textId="77777777" w:rsidR="00F568D6" w:rsidRPr="00AD0916" w:rsidRDefault="00F568D6" w:rsidP="00F568D6">
            <w:pPr>
              <w:jc w:val="center"/>
              <w:rPr>
                <w:b/>
                <w:bCs/>
                <w:sz w:val="22"/>
                <w:szCs w:val="22"/>
                <w:lang w:eastAsia="lv-LV"/>
              </w:rPr>
            </w:pPr>
          </w:p>
        </w:tc>
      </w:tr>
      <w:tr w:rsidR="00F568D6" w:rsidRPr="00AD0916" w14:paraId="7BAF5A2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51680F7"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41590F2" w14:textId="7AA38135" w:rsidR="00F568D6" w:rsidRPr="00AD0916" w:rsidRDefault="00F568D6" w:rsidP="00F568D6">
            <w:pPr>
              <w:rPr>
                <w:sz w:val="22"/>
                <w:szCs w:val="22"/>
                <w:lang w:eastAsia="lv-LV"/>
              </w:rPr>
            </w:pPr>
            <w:r w:rsidRPr="00AD0916">
              <w:rPr>
                <w:sz w:val="22"/>
                <w:szCs w:val="22"/>
                <w:lang w:eastAsia="lv-LV"/>
              </w:rPr>
              <w:t>Pirms produkta piegādes AS Sadales tīkls, sadalnes ražotājam jāizveido vienots katalogs, kur norādīti piedāvāto sadaļņu tehniskie parametri, iespējamā komplektācija un montāžas ekspluatācijas instrukcijas/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0" w:type="auto"/>
            <w:tcBorders>
              <w:top w:val="nil"/>
              <w:left w:val="nil"/>
              <w:bottom w:val="single" w:sz="4" w:space="0" w:color="auto"/>
              <w:right w:val="single" w:sz="4" w:space="0" w:color="auto"/>
            </w:tcBorders>
            <w:shd w:val="clear" w:color="000000" w:fill="FFFFFF"/>
            <w:vAlign w:val="center"/>
          </w:tcPr>
          <w:p w14:paraId="4A6655C7" w14:textId="77777777" w:rsidR="00F568D6" w:rsidRPr="00AD0916" w:rsidRDefault="00F568D6" w:rsidP="00F568D6">
            <w:pPr>
              <w:jc w:val="center"/>
              <w:rPr>
                <w:sz w:val="22"/>
                <w:szCs w:val="22"/>
                <w:lang w:eastAsia="lv-LV"/>
              </w:rPr>
            </w:pPr>
            <w:r w:rsidRPr="00AD0916">
              <w:rPr>
                <w:sz w:val="22"/>
                <w:szCs w:val="22"/>
                <w:lang w:eastAsia="lv-LV"/>
              </w:rPr>
              <w:t>Atbilst/Compliant</w:t>
            </w:r>
          </w:p>
        </w:tc>
        <w:tc>
          <w:tcPr>
            <w:tcW w:w="0" w:type="auto"/>
            <w:tcBorders>
              <w:top w:val="nil"/>
              <w:left w:val="nil"/>
              <w:bottom w:val="single" w:sz="4" w:space="0" w:color="auto"/>
              <w:right w:val="single" w:sz="4" w:space="0" w:color="auto"/>
            </w:tcBorders>
            <w:shd w:val="clear" w:color="auto" w:fill="auto"/>
            <w:vAlign w:val="center"/>
          </w:tcPr>
          <w:p w14:paraId="52F5802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F42D966"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29AE77C" w14:textId="77777777" w:rsidR="00F568D6" w:rsidRPr="00AD0916" w:rsidRDefault="00F568D6" w:rsidP="00F568D6">
            <w:pPr>
              <w:jc w:val="center"/>
              <w:rPr>
                <w:sz w:val="22"/>
                <w:szCs w:val="22"/>
                <w:lang w:eastAsia="lv-LV"/>
              </w:rPr>
            </w:pPr>
          </w:p>
        </w:tc>
      </w:tr>
      <w:tr w:rsidR="00F568D6" w:rsidRPr="00AD0916" w14:paraId="259AD38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123AA9F"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0E0D02C" w14:textId="77777777" w:rsidR="00F568D6" w:rsidRPr="00AD0916" w:rsidRDefault="00F568D6" w:rsidP="00F568D6">
            <w:pPr>
              <w:rPr>
                <w:sz w:val="22"/>
                <w:szCs w:val="22"/>
                <w:lang w:eastAsia="lv-LV"/>
              </w:rPr>
            </w:pPr>
            <w:r w:rsidRPr="00AD0916">
              <w:rPr>
                <w:sz w:val="22"/>
                <w:szCs w:val="22"/>
                <w:lang w:eastAsia="lv-LV"/>
              </w:rPr>
              <w:t xml:space="preserve">Ražotāja apliecinājums par atbilstību tehniskajā specifikācijā norādītajiem standartiem/  </w:t>
            </w:r>
            <w:r w:rsidRPr="00AD0916">
              <w:rPr>
                <w:sz w:val="22"/>
                <w:szCs w:val="22"/>
              </w:rPr>
              <w:t>The manufacturers confirm the compliance with the standards specified in the technical specifications</w:t>
            </w:r>
          </w:p>
          <w:p w14:paraId="20555ED2" w14:textId="0D4F486D" w:rsidR="00F568D6" w:rsidRPr="00AD0916" w:rsidRDefault="00F568D6" w:rsidP="00F568D6">
            <w:pPr>
              <w:rPr>
                <w:sz w:val="22"/>
                <w:szCs w:val="22"/>
                <w:lang w:eastAsia="lv-LV"/>
              </w:rPr>
            </w:pPr>
            <w:r w:rsidRPr="00AD0916">
              <w:rPr>
                <w:sz w:val="22"/>
                <w:szCs w:val="22"/>
                <w:lang w:eastAsia="lv-LV"/>
              </w:rPr>
              <w:t xml:space="preserve">Apliecinājums par korpusa ražošanai izmantotā SMC materiāla atbilstību tehniskajā specifikācijā 32. punktā noteiktajām prasībām/ </w:t>
            </w:r>
            <w:r w:rsidRPr="00AD0916">
              <w:rPr>
                <w:sz w:val="22"/>
                <w:szCs w:val="22"/>
              </w:rPr>
              <w:t>Confirmation  that the SMC material used to manufacture hull complies with the technical specifications stated  in paragraph 32</w:t>
            </w:r>
          </w:p>
        </w:tc>
        <w:tc>
          <w:tcPr>
            <w:tcW w:w="0" w:type="auto"/>
            <w:tcBorders>
              <w:top w:val="nil"/>
              <w:left w:val="nil"/>
              <w:bottom w:val="single" w:sz="4" w:space="0" w:color="auto"/>
              <w:right w:val="single" w:sz="4" w:space="0" w:color="auto"/>
            </w:tcBorders>
            <w:shd w:val="clear" w:color="000000" w:fill="FFFFFF"/>
            <w:vAlign w:val="center"/>
          </w:tcPr>
          <w:p w14:paraId="06235597" w14:textId="77777777" w:rsidR="00F568D6" w:rsidRPr="00AD0916" w:rsidRDefault="00F568D6" w:rsidP="00F568D6">
            <w:pPr>
              <w:jc w:val="center"/>
              <w:rPr>
                <w:sz w:val="22"/>
                <w:szCs w:val="22"/>
                <w:lang w:eastAsia="lv-LV"/>
              </w:rPr>
            </w:pPr>
            <w:r w:rsidRPr="00AD0916">
              <w:rPr>
                <w:sz w:val="22"/>
                <w:szCs w:val="22"/>
                <w:lang w:eastAsia="lv-LV"/>
              </w:rPr>
              <w:t>Iesniegt/ To be submitted</w:t>
            </w:r>
          </w:p>
        </w:tc>
        <w:tc>
          <w:tcPr>
            <w:tcW w:w="0" w:type="auto"/>
            <w:tcBorders>
              <w:top w:val="nil"/>
              <w:left w:val="nil"/>
              <w:bottom w:val="single" w:sz="4" w:space="0" w:color="auto"/>
              <w:right w:val="single" w:sz="4" w:space="0" w:color="auto"/>
            </w:tcBorders>
            <w:shd w:val="clear" w:color="auto" w:fill="auto"/>
            <w:vAlign w:val="center"/>
          </w:tcPr>
          <w:p w14:paraId="14973748"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8308C31"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97EEEC5" w14:textId="77777777" w:rsidR="00F568D6" w:rsidRPr="00AD0916" w:rsidRDefault="00F568D6" w:rsidP="00F568D6">
            <w:pPr>
              <w:jc w:val="center"/>
              <w:rPr>
                <w:sz w:val="22"/>
                <w:szCs w:val="22"/>
                <w:lang w:eastAsia="lv-LV"/>
              </w:rPr>
            </w:pPr>
          </w:p>
        </w:tc>
      </w:tr>
      <w:tr w:rsidR="00F568D6" w:rsidRPr="00AD0916" w14:paraId="41BB9AB0"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FB1EBB0"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AB8C44" w14:textId="62B32B72" w:rsidR="00F568D6" w:rsidRPr="00AD0916" w:rsidRDefault="00F568D6" w:rsidP="00F568D6">
            <w:pPr>
              <w:rPr>
                <w:sz w:val="22"/>
                <w:szCs w:val="22"/>
                <w:lang w:eastAsia="lv-LV"/>
              </w:rPr>
            </w:pPr>
            <w:r w:rsidRPr="00AD0916">
              <w:rPr>
                <w:sz w:val="22"/>
                <w:szCs w:val="22"/>
                <w:lang w:eastAsia="lv-LV"/>
              </w:rPr>
              <w:t>Sadalnē piestiprināt datu plāksnīti, kas satur sekojošu informāciju/ A data plate containing the following information shall be attached to the switchgear:</w:t>
            </w:r>
          </w:p>
          <w:p w14:paraId="44162368" w14:textId="197E78AA"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ražotāja nosaukums, tipa apzīmējums ar komplektācijas apzīmējumu/ manufacturer's name, type designation with the assembly designation</w:t>
            </w:r>
          </w:p>
          <w:p w14:paraId="11625FF6" w14:textId="7F5B5239"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nominālais spriegums Un, V/ Rated voltage Un, V</w:t>
            </w:r>
          </w:p>
          <w:p w14:paraId="03DD99F1"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sadalnes nominālā strāva InA/ switchgear rated current InA</w:t>
            </w:r>
          </w:p>
          <w:p w14:paraId="4E886E4B"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sadalnes korpusa IP klase/ IP class of the switchgear housing</w:t>
            </w:r>
          </w:p>
          <w:p w14:paraId="23526AA1"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 xml:space="preserve">izgatavošanas mēnesis un gads/ month and year of production </w:t>
            </w:r>
          </w:p>
          <w:p w14:paraId="58AE4C7E"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identifikācijas Nr./ Identification No.</w:t>
            </w:r>
          </w:p>
          <w:p w14:paraId="69B8FD7A"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atbilstības standarts/ compliance standard</w:t>
            </w:r>
          </w:p>
          <w:p w14:paraId="3E5E9AD0"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 xml:space="preserve">CE marķējums/ CE label </w:t>
            </w:r>
          </w:p>
          <w:p w14:paraId="19C72D66" w14:textId="06BEF3C8" w:rsidR="00F568D6" w:rsidRPr="00AD0916" w:rsidRDefault="00F568D6" w:rsidP="00F568D6">
            <w:pPr>
              <w:numPr>
                <w:ilvl w:val="0"/>
                <w:numId w:val="6"/>
              </w:numPr>
              <w:ind w:left="261" w:hanging="255"/>
              <w:contextualSpacing/>
              <w:rPr>
                <w:rFonts w:eastAsiaTheme="minorHAnsi"/>
                <w:noProof/>
                <w:sz w:val="22"/>
                <w:szCs w:val="22"/>
                <w:lang w:eastAsia="lv-LV"/>
              </w:rPr>
            </w:pPr>
            <w:r w:rsidRPr="00AD0916">
              <w:rPr>
                <w:rFonts w:eastAsiaTheme="minorHAnsi"/>
                <w:noProof/>
                <w:sz w:val="22"/>
                <w:szCs w:val="22"/>
                <w:lang w:eastAsia="lv-LV"/>
              </w:rPr>
              <w:t>izcelsmes valsts/ country of origin</w:t>
            </w:r>
          </w:p>
        </w:tc>
        <w:tc>
          <w:tcPr>
            <w:tcW w:w="0" w:type="auto"/>
            <w:tcBorders>
              <w:top w:val="nil"/>
              <w:left w:val="nil"/>
              <w:bottom w:val="single" w:sz="4" w:space="0" w:color="auto"/>
              <w:right w:val="single" w:sz="4" w:space="0" w:color="auto"/>
            </w:tcBorders>
            <w:shd w:val="clear" w:color="000000" w:fill="FFFFFF"/>
            <w:vAlign w:val="center"/>
          </w:tcPr>
          <w:p w14:paraId="092560EC" w14:textId="77777777" w:rsidR="00F568D6" w:rsidRPr="00AD0916" w:rsidRDefault="00F568D6" w:rsidP="00F568D6">
            <w:pPr>
              <w:jc w:val="center"/>
              <w:rPr>
                <w:sz w:val="22"/>
                <w:szCs w:val="22"/>
                <w:lang w:eastAsia="lv-LV"/>
              </w:rPr>
            </w:pPr>
            <w:r w:rsidRPr="00AD0916">
              <w:rPr>
                <w:sz w:val="22"/>
                <w:szCs w:val="22"/>
                <w:lang w:eastAsia="lv-LV"/>
              </w:rPr>
              <w:t>Atbilst/ Compliant</w:t>
            </w:r>
          </w:p>
        </w:tc>
        <w:tc>
          <w:tcPr>
            <w:tcW w:w="0" w:type="auto"/>
            <w:tcBorders>
              <w:top w:val="nil"/>
              <w:left w:val="nil"/>
              <w:bottom w:val="single" w:sz="4" w:space="0" w:color="auto"/>
              <w:right w:val="single" w:sz="4" w:space="0" w:color="auto"/>
            </w:tcBorders>
            <w:shd w:val="clear" w:color="auto" w:fill="auto"/>
            <w:vAlign w:val="center"/>
          </w:tcPr>
          <w:p w14:paraId="7A04006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690FC0A"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321C628" w14:textId="77777777" w:rsidR="00F568D6" w:rsidRPr="00AD0916" w:rsidRDefault="00F568D6" w:rsidP="00F568D6">
            <w:pPr>
              <w:jc w:val="center"/>
              <w:rPr>
                <w:sz w:val="22"/>
                <w:szCs w:val="22"/>
                <w:lang w:eastAsia="lv-LV"/>
              </w:rPr>
            </w:pPr>
          </w:p>
        </w:tc>
      </w:tr>
      <w:tr w:rsidR="00F568D6" w:rsidRPr="00AD0916" w14:paraId="3532E0A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52A2795"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D3D6136" w14:textId="3D752EFF" w:rsidR="00F568D6" w:rsidRPr="00AD0916" w:rsidRDefault="00F568D6" w:rsidP="00F568D6">
            <w:pPr>
              <w:rPr>
                <w:sz w:val="22"/>
                <w:szCs w:val="22"/>
                <w:lang w:eastAsia="lv-LV"/>
              </w:rPr>
            </w:pPr>
            <w:r w:rsidRPr="00AD0916">
              <w:rPr>
                <w:sz w:val="22"/>
                <w:szCs w:val="22"/>
                <w:lang w:eastAsia="lv-LV"/>
              </w:rPr>
              <w:t xml:space="preserve">Tehniskā pase (reizē ar preču piegādi), kas satur šādu informāciju/ </w:t>
            </w:r>
            <w:r w:rsidRPr="00AD0916">
              <w:rPr>
                <w:rFonts w:eastAsiaTheme="minorHAnsi"/>
                <w:noProof/>
                <w:sz w:val="22"/>
                <w:szCs w:val="22"/>
                <w:lang w:eastAsia="lv-LV"/>
              </w:rPr>
              <w:t>Technical passport (along with delivery of goods) containing the following information:</w:t>
            </w:r>
          </w:p>
          <w:p w14:paraId="68430A1A"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tipa apzīmējums/ type designation</w:t>
            </w:r>
          </w:p>
          <w:p w14:paraId="4BF76453"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idenfikācijas Nr./ Identification No.</w:t>
            </w:r>
          </w:p>
          <w:p w14:paraId="7920F2C2"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izgatavošanas mēnesis un gads/ month and year of production</w:t>
            </w:r>
          </w:p>
          <w:p w14:paraId="2157AD7E"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tehniskie dati/ technical data</w:t>
            </w:r>
          </w:p>
          <w:p w14:paraId="36F233DF"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 xml:space="preserve">principshēma/ circuit diagram </w:t>
            </w:r>
          </w:p>
          <w:p w14:paraId="05E43608"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komplektācijas saraksts/ list of assembly</w:t>
            </w:r>
          </w:p>
          <w:p w14:paraId="078E1C5E"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ekspluatācijas nosacījumi/ operation conditions</w:t>
            </w:r>
          </w:p>
          <w:p w14:paraId="5D5312EB" w14:textId="04936B04"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garantijas nosacījumi/ guarantee conditions</w:t>
            </w:r>
          </w:p>
        </w:tc>
        <w:tc>
          <w:tcPr>
            <w:tcW w:w="0" w:type="auto"/>
            <w:tcBorders>
              <w:top w:val="nil"/>
              <w:left w:val="nil"/>
              <w:bottom w:val="single" w:sz="4" w:space="0" w:color="auto"/>
              <w:right w:val="single" w:sz="4" w:space="0" w:color="auto"/>
            </w:tcBorders>
            <w:shd w:val="clear" w:color="000000" w:fill="FFFFFF"/>
            <w:vAlign w:val="center"/>
          </w:tcPr>
          <w:p w14:paraId="5709A2B4" w14:textId="77777777" w:rsidR="00F568D6" w:rsidRPr="00AD0916" w:rsidRDefault="00F568D6" w:rsidP="00F568D6">
            <w:pPr>
              <w:jc w:val="center"/>
              <w:rPr>
                <w:sz w:val="22"/>
                <w:szCs w:val="22"/>
                <w:lang w:eastAsia="lv-LV"/>
              </w:rPr>
            </w:pPr>
            <w:r w:rsidRPr="00AD0916">
              <w:rPr>
                <w:sz w:val="22"/>
                <w:szCs w:val="22"/>
                <w:lang w:eastAsia="lv-LV"/>
              </w:rPr>
              <w:t>Atbilst/ Compliant</w:t>
            </w:r>
          </w:p>
        </w:tc>
        <w:tc>
          <w:tcPr>
            <w:tcW w:w="0" w:type="auto"/>
            <w:tcBorders>
              <w:top w:val="nil"/>
              <w:left w:val="nil"/>
              <w:bottom w:val="single" w:sz="4" w:space="0" w:color="auto"/>
              <w:right w:val="single" w:sz="4" w:space="0" w:color="auto"/>
            </w:tcBorders>
            <w:shd w:val="clear" w:color="auto" w:fill="auto"/>
            <w:vAlign w:val="center"/>
          </w:tcPr>
          <w:p w14:paraId="27B3AB5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2C1A55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9F0C7EE" w14:textId="77777777" w:rsidR="00F568D6" w:rsidRPr="00AD0916" w:rsidRDefault="00F568D6" w:rsidP="00F568D6">
            <w:pPr>
              <w:jc w:val="center"/>
              <w:rPr>
                <w:sz w:val="22"/>
                <w:szCs w:val="22"/>
                <w:lang w:eastAsia="lv-LV"/>
              </w:rPr>
            </w:pPr>
          </w:p>
        </w:tc>
      </w:tr>
      <w:tr w:rsidR="00F568D6" w:rsidRPr="00AD0916" w14:paraId="4841B2D3"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83E36A"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7E92CCA" w14:textId="775E4BE7" w:rsidR="00F568D6" w:rsidRPr="00AD0916" w:rsidRDefault="00F568D6" w:rsidP="00F568D6">
            <w:pPr>
              <w:rPr>
                <w:sz w:val="22"/>
                <w:szCs w:val="22"/>
                <w:lang w:eastAsia="lv-LV"/>
              </w:rPr>
            </w:pPr>
            <w:r w:rsidRPr="00AD0916">
              <w:rPr>
                <w:rFonts w:eastAsiaTheme="minorHAnsi"/>
                <w:b/>
                <w:sz w:val="22"/>
                <w:szCs w:val="22"/>
              </w:rPr>
              <w:t>Vides nosacījumi</w:t>
            </w:r>
            <w:r w:rsidRPr="00AD0916">
              <w:rPr>
                <w:b/>
                <w:sz w:val="22"/>
                <w:szCs w:val="22"/>
              </w:rPr>
              <w:t>/ 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680125"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00D863"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7A0FAD"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B84526" w14:textId="77777777" w:rsidR="00F568D6" w:rsidRPr="00AD0916" w:rsidRDefault="00F568D6" w:rsidP="00F568D6">
            <w:pPr>
              <w:jc w:val="center"/>
              <w:rPr>
                <w:sz w:val="22"/>
                <w:szCs w:val="22"/>
                <w:lang w:eastAsia="lv-LV"/>
              </w:rPr>
            </w:pPr>
          </w:p>
        </w:tc>
      </w:tr>
      <w:tr w:rsidR="00481067" w:rsidRPr="00AD0916" w14:paraId="6B0DF508"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94ABB3"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8BC534" w14:textId="23C2CE7B" w:rsidR="00481067" w:rsidRPr="00AD0916" w:rsidRDefault="00481067" w:rsidP="00481067">
            <w:pPr>
              <w:rPr>
                <w:sz w:val="22"/>
                <w:szCs w:val="22"/>
                <w:lang w:eastAsia="lv-LV"/>
              </w:rPr>
            </w:pPr>
            <w:r w:rsidRPr="00405300">
              <w:rPr>
                <w:sz w:val="22"/>
                <w:szCs w:val="22"/>
              </w:rPr>
              <w:t>Darba vides temperatūra saskaņā ar EN 61439-1:2012</w:t>
            </w:r>
            <w:r w:rsidR="00854913">
              <w:t xml:space="preserve"> </w:t>
            </w:r>
            <w:r w:rsidR="00854913" w:rsidRPr="00854913">
              <w:rPr>
                <w:sz w:val="22"/>
                <w:szCs w:val="22"/>
              </w:rPr>
              <w:t>vai ekvivalents</w:t>
            </w:r>
            <w:r w:rsidRPr="00405300">
              <w:rPr>
                <w:sz w:val="22"/>
                <w:szCs w:val="22"/>
              </w:rPr>
              <w:t>; norādīt piemēroto vērtību diapazonu °C / O</w:t>
            </w:r>
            <w:r w:rsidRPr="00405300">
              <w:rPr>
                <w:sz w:val="22"/>
                <w:szCs w:val="22"/>
                <w:lang w:val="en-US"/>
              </w:rPr>
              <w:t>perating ambient temperature in accordance with EN 61439-1:2012</w:t>
            </w:r>
            <w:r w:rsidR="00854913">
              <w:t xml:space="preserve"> </w:t>
            </w:r>
            <w:r w:rsidR="00854913" w:rsidRPr="00854913">
              <w:rPr>
                <w:sz w:val="22"/>
                <w:szCs w:val="22"/>
                <w:lang w:val="en-US"/>
              </w:rPr>
              <w:t>or equivalent</w:t>
            </w:r>
            <w:r w:rsidRPr="00405300">
              <w:rPr>
                <w:sz w:val="22"/>
                <w:szCs w:val="22"/>
                <w:lang w:val="en-US"/>
              </w:rPr>
              <w:t>; specify an appropriate range of values °C</w:t>
            </w:r>
          </w:p>
        </w:tc>
        <w:tc>
          <w:tcPr>
            <w:tcW w:w="0" w:type="auto"/>
            <w:tcBorders>
              <w:top w:val="single" w:sz="4" w:space="0" w:color="auto"/>
              <w:left w:val="single" w:sz="4" w:space="0" w:color="auto"/>
              <w:bottom w:val="single" w:sz="4" w:space="0" w:color="auto"/>
              <w:right w:val="single" w:sz="4" w:space="0" w:color="auto"/>
            </w:tcBorders>
            <w:vAlign w:val="center"/>
          </w:tcPr>
          <w:p w14:paraId="41CF968E" w14:textId="77777777" w:rsidR="00481067" w:rsidRPr="00405300" w:rsidRDefault="00481067" w:rsidP="00481067">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0D1900D5" w14:textId="53CF9B3A" w:rsidR="00481067" w:rsidRPr="00AD0916" w:rsidRDefault="00481067" w:rsidP="00481067">
            <w:pPr>
              <w:jc w:val="center"/>
              <w:rPr>
                <w:sz w:val="22"/>
                <w:szCs w:val="22"/>
                <w:lang w:eastAsia="lv-LV"/>
              </w:rPr>
            </w:pPr>
            <w:r w:rsidRPr="00405300">
              <w:rPr>
                <w:lang w:eastAsia="lv-LV"/>
              </w:rPr>
              <w:t>Norādīt/Specyf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1B3E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9FD06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A6D40" w14:textId="77777777" w:rsidR="00481067" w:rsidRPr="00AD0916" w:rsidRDefault="00481067" w:rsidP="00481067">
            <w:pPr>
              <w:jc w:val="center"/>
              <w:rPr>
                <w:sz w:val="22"/>
                <w:szCs w:val="22"/>
                <w:lang w:eastAsia="lv-LV"/>
              </w:rPr>
            </w:pPr>
          </w:p>
        </w:tc>
      </w:tr>
      <w:tr w:rsidR="00481067" w:rsidRPr="00AD0916" w14:paraId="227E07D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17E2A5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93CF2" w14:textId="205FDFCE" w:rsidR="00481067" w:rsidRPr="00AD0916" w:rsidRDefault="00481067" w:rsidP="00481067">
            <w:pPr>
              <w:rPr>
                <w:sz w:val="22"/>
                <w:szCs w:val="22"/>
                <w:lang w:eastAsia="lv-LV"/>
              </w:rPr>
            </w:pPr>
            <w:r w:rsidRPr="00405300">
              <w:rPr>
                <w:sz w:val="22"/>
                <w:szCs w:val="22"/>
              </w:rPr>
              <w:t>Darba vides mitrums saskaņā ar EN 61439-1:2012</w:t>
            </w:r>
            <w:r w:rsidR="00854913">
              <w:t xml:space="preserve"> </w:t>
            </w:r>
            <w:r w:rsidR="00854913" w:rsidRPr="00854913">
              <w:rPr>
                <w:sz w:val="22"/>
                <w:szCs w:val="22"/>
              </w:rPr>
              <w:t>vai ekvivalents</w:t>
            </w:r>
            <w:r w:rsidRPr="00405300">
              <w:rPr>
                <w:sz w:val="22"/>
                <w:szCs w:val="22"/>
              </w:rPr>
              <w:t>; norādīt piemēroto vērtību diapazonu / Operating humidity conditions in accordance with EN 61439-1:2012</w:t>
            </w:r>
            <w:r w:rsidR="00854913">
              <w:t xml:space="preserve"> </w:t>
            </w:r>
            <w:r w:rsidR="00854913" w:rsidRPr="00854913">
              <w:rPr>
                <w:sz w:val="22"/>
                <w:szCs w:val="22"/>
              </w:rPr>
              <w:t>or equivalent</w:t>
            </w:r>
            <w:r w:rsidRPr="00405300">
              <w:rPr>
                <w:sz w:val="22"/>
                <w:szCs w:val="22"/>
              </w:rPr>
              <w:t xml:space="preserve">; </w:t>
            </w:r>
            <w:r w:rsidRPr="00405300">
              <w:rPr>
                <w:sz w:val="22"/>
                <w:szCs w:val="22"/>
                <w:lang w:val="en-US"/>
              </w:rPr>
              <w:t>specify an appropriate range of values</w:t>
            </w:r>
            <w:r w:rsidRPr="00405300">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497F0032" w14:textId="77777777" w:rsidR="00481067" w:rsidRPr="00405300" w:rsidRDefault="00481067" w:rsidP="00481067">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4AF3CFAD" w14:textId="28375768" w:rsidR="00481067" w:rsidRPr="00AD0916" w:rsidRDefault="00481067" w:rsidP="00481067">
            <w:pPr>
              <w:jc w:val="center"/>
              <w:rPr>
                <w:sz w:val="22"/>
                <w:szCs w:val="22"/>
                <w:lang w:eastAsia="lv-LV"/>
              </w:rPr>
            </w:pPr>
            <w:r w:rsidRPr="00405300">
              <w:rPr>
                <w:lang w:eastAsia="lv-LV"/>
              </w:rPr>
              <w:t>Norādīt/Specyfy</w:t>
            </w:r>
          </w:p>
        </w:tc>
        <w:tc>
          <w:tcPr>
            <w:tcW w:w="0" w:type="auto"/>
            <w:tcBorders>
              <w:top w:val="single" w:sz="4" w:space="0" w:color="auto"/>
              <w:left w:val="nil"/>
              <w:bottom w:val="single" w:sz="4" w:space="0" w:color="auto"/>
              <w:right w:val="single" w:sz="4" w:space="0" w:color="auto"/>
            </w:tcBorders>
            <w:shd w:val="clear" w:color="auto" w:fill="auto"/>
            <w:vAlign w:val="center"/>
          </w:tcPr>
          <w:p w14:paraId="06730FCB"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31A07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58DCF" w14:textId="77777777" w:rsidR="00481067" w:rsidRPr="00AD0916" w:rsidRDefault="00481067" w:rsidP="00481067">
            <w:pPr>
              <w:jc w:val="center"/>
              <w:rPr>
                <w:sz w:val="22"/>
                <w:szCs w:val="22"/>
                <w:lang w:eastAsia="lv-LV"/>
              </w:rPr>
            </w:pPr>
          </w:p>
        </w:tc>
      </w:tr>
      <w:tr w:rsidR="00481067" w:rsidRPr="00AD0916" w14:paraId="2CD36659"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FD626A"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FE14B" w14:textId="18E4A19B" w:rsidR="00481067" w:rsidRPr="00AD0916" w:rsidRDefault="00481067" w:rsidP="00481067">
            <w:pPr>
              <w:rPr>
                <w:sz w:val="22"/>
                <w:szCs w:val="22"/>
                <w:lang w:eastAsia="lv-LV"/>
              </w:rPr>
            </w:pPr>
            <w:r w:rsidRPr="00AD0916">
              <w:rPr>
                <w:b/>
                <w:bCs/>
                <w:color w:val="000000"/>
                <w:sz w:val="22"/>
                <w:szCs w:val="22"/>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52C6D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2588E"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C198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B1C23" w14:textId="77777777" w:rsidR="00481067" w:rsidRPr="00AD0916" w:rsidRDefault="00481067" w:rsidP="00481067">
            <w:pPr>
              <w:jc w:val="center"/>
              <w:rPr>
                <w:sz w:val="22"/>
                <w:szCs w:val="22"/>
                <w:lang w:eastAsia="lv-LV"/>
              </w:rPr>
            </w:pPr>
          </w:p>
        </w:tc>
      </w:tr>
      <w:tr w:rsidR="00481067" w:rsidRPr="00AD0916" w14:paraId="1CE1C450"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B5FDD"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7954D6" w14:textId="03D1DA0A" w:rsidR="00481067" w:rsidRPr="00AD0916" w:rsidRDefault="00481067" w:rsidP="00481067">
            <w:pPr>
              <w:rPr>
                <w:sz w:val="22"/>
                <w:szCs w:val="22"/>
              </w:rPr>
            </w:pPr>
            <w:r w:rsidRPr="00AD0916">
              <w:rPr>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shd w:val="clear" w:color="auto" w:fill="auto"/>
            <w:vAlign w:val="center"/>
          </w:tcPr>
          <w:p w14:paraId="06B86E63" w14:textId="77777777" w:rsidR="00481067" w:rsidRPr="00AD0916" w:rsidRDefault="00481067" w:rsidP="00481067">
            <w:pPr>
              <w:jc w:val="center"/>
              <w:rPr>
                <w:sz w:val="22"/>
                <w:szCs w:val="22"/>
                <w:lang w:eastAsia="lv-LV"/>
              </w:rPr>
            </w:pPr>
            <w:r w:rsidRPr="00AD0916">
              <w:rPr>
                <w:sz w:val="22"/>
                <w:szCs w:val="22"/>
                <w:lang w:eastAsia="lv-LV"/>
              </w:rPr>
              <w:t>IP43</w:t>
            </w:r>
          </w:p>
        </w:tc>
        <w:tc>
          <w:tcPr>
            <w:tcW w:w="0" w:type="auto"/>
            <w:tcBorders>
              <w:top w:val="single" w:sz="4" w:space="0" w:color="auto"/>
              <w:left w:val="nil"/>
              <w:bottom w:val="single" w:sz="4" w:space="0" w:color="auto"/>
              <w:right w:val="single" w:sz="4" w:space="0" w:color="auto"/>
            </w:tcBorders>
            <w:shd w:val="clear" w:color="auto" w:fill="auto"/>
            <w:vAlign w:val="center"/>
          </w:tcPr>
          <w:p w14:paraId="6C6F7ADE"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98B9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FDCE57" w14:textId="77777777" w:rsidR="00481067" w:rsidRPr="00AD0916" w:rsidRDefault="00481067" w:rsidP="00481067">
            <w:pPr>
              <w:jc w:val="center"/>
              <w:rPr>
                <w:sz w:val="22"/>
                <w:szCs w:val="22"/>
                <w:lang w:eastAsia="lv-LV"/>
              </w:rPr>
            </w:pPr>
          </w:p>
        </w:tc>
      </w:tr>
      <w:tr w:rsidR="00481067" w:rsidRPr="00AD0916" w14:paraId="5F8F839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4E956"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84B87" w14:textId="1FE344F0" w:rsidR="00481067" w:rsidRPr="00AD0916" w:rsidRDefault="00481067" w:rsidP="00481067">
            <w:pPr>
              <w:rPr>
                <w:sz w:val="22"/>
                <w:szCs w:val="22"/>
              </w:rPr>
            </w:pPr>
            <w:r w:rsidRPr="00AD0916">
              <w:rPr>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EA6583A" w14:textId="0C4AA756" w:rsidR="00481067" w:rsidRPr="00AD0916" w:rsidRDefault="00481067" w:rsidP="00481067">
            <w:pPr>
              <w:jc w:val="center"/>
              <w:rPr>
                <w:sz w:val="22"/>
                <w:szCs w:val="22"/>
                <w:lang w:eastAsia="lv-LV"/>
              </w:rPr>
            </w:pPr>
            <w:r w:rsidRPr="00AD0916">
              <w:rPr>
                <w:sz w:val="22"/>
                <w:szCs w:val="22"/>
                <w:lang w:eastAsia="lv-LV"/>
              </w:rPr>
              <w:t xml:space="preserve">IP21 </w:t>
            </w:r>
          </w:p>
        </w:tc>
        <w:tc>
          <w:tcPr>
            <w:tcW w:w="0" w:type="auto"/>
            <w:tcBorders>
              <w:top w:val="single" w:sz="4" w:space="0" w:color="auto"/>
              <w:left w:val="nil"/>
              <w:bottom w:val="single" w:sz="4" w:space="0" w:color="auto"/>
              <w:right w:val="single" w:sz="4" w:space="0" w:color="auto"/>
            </w:tcBorders>
            <w:shd w:val="clear" w:color="auto" w:fill="auto"/>
            <w:vAlign w:val="center"/>
          </w:tcPr>
          <w:p w14:paraId="5E938F4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C40F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859AC6" w14:textId="77777777" w:rsidR="00481067" w:rsidRPr="00AD0916" w:rsidRDefault="00481067" w:rsidP="00481067">
            <w:pPr>
              <w:jc w:val="center"/>
              <w:rPr>
                <w:sz w:val="22"/>
                <w:szCs w:val="22"/>
                <w:lang w:eastAsia="lv-LV"/>
              </w:rPr>
            </w:pPr>
          </w:p>
        </w:tc>
      </w:tr>
      <w:tr w:rsidR="00481067" w:rsidRPr="00AD0916" w14:paraId="39D7856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8BDC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66247" w14:textId="48299E16" w:rsidR="00481067" w:rsidRPr="00AD0916" w:rsidRDefault="00481067" w:rsidP="00481067">
            <w:pPr>
              <w:rPr>
                <w:sz w:val="22"/>
                <w:szCs w:val="22"/>
              </w:rPr>
            </w:pPr>
            <w:r w:rsidRPr="00AD0916">
              <w:rPr>
                <w:sz w:val="22"/>
                <w:szCs w:val="22"/>
              </w:rPr>
              <w:t>Izolācijas klase / Insula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4604FA7C" w14:textId="77777777" w:rsidR="00481067" w:rsidRPr="00AD0916" w:rsidRDefault="00481067" w:rsidP="00481067">
            <w:pPr>
              <w:jc w:val="center"/>
              <w:rPr>
                <w:sz w:val="22"/>
                <w:szCs w:val="22"/>
                <w:lang w:eastAsia="lv-LV"/>
              </w:rPr>
            </w:pPr>
            <w:r w:rsidRPr="00AD0916">
              <w:rPr>
                <w:sz w:val="22"/>
                <w:szCs w:val="22"/>
                <w:lang w:eastAsia="lv-LV"/>
              </w:rPr>
              <w:t>II</w:t>
            </w:r>
          </w:p>
        </w:tc>
        <w:tc>
          <w:tcPr>
            <w:tcW w:w="0" w:type="auto"/>
            <w:tcBorders>
              <w:top w:val="single" w:sz="4" w:space="0" w:color="auto"/>
              <w:left w:val="nil"/>
              <w:bottom w:val="single" w:sz="4" w:space="0" w:color="auto"/>
              <w:right w:val="single" w:sz="4" w:space="0" w:color="auto"/>
            </w:tcBorders>
            <w:shd w:val="clear" w:color="auto" w:fill="auto"/>
            <w:vAlign w:val="center"/>
          </w:tcPr>
          <w:p w14:paraId="480A45D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5CD9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D62E3" w14:textId="77777777" w:rsidR="00481067" w:rsidRPr="00AD0916" w:rsidRDefault="00481067" w:rsidP="00481067">
            <w:pPr>
              <w:jc w:val="center"/>
              <w:rPr>
                <w:sz w:val="22"/>
                <w:szCs w:val="22"/>
                <w:lang w:eastAsia="lv-LV"/>
              </w:rPr>
            </w:pPr>
          </w:p>
        </w:tc>
      </w:tr>
      <w:tr w:rsidR="00481067" w:rsidRPr="00AD0916" w14:paraId="53EC7EA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AFE9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66E78A" w14:textId="1BD5254B" w:rsidR="00481067" w:rsidRPr="00AD0916" w:rsidRDefault="00481067" w:rsidP="00481067">
            <w:pPr>
              <w:rPr>
                <w:sz w:val="22"/>
                <w:szCs w:val="22"/>
              </w:rPr>
            </w:pPr>
            <w:r w:rsidRPr="00AD0916">
              <w:rPr>
                <w:sz w:val="22"/>
                <w:szCs w:val="22"/>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ECD6170" w14:textId="7FA17774" w:rsidR="00481067" w:rsidRPr="00AD0916" w:rsidRDefault="00481067" w:rsidP="00481067">
            <w:pPr>
              <w:jc w:val="center"/>
              <w:rPr>
                <w:sz w:val="22"/>
                <w:szCs w:val="22"/>
                <w:lang w:eastAsia="lv-LV"/>
              </w:rPr>
            </w:pPr>
            <w:r w:rsidRPr="00AD0916">
              <w:rPr>
                <w:sz w:val="22"/>
                <w:szCs w:val="22"/>
                <w:lang w:eastAsia="lv-LV"/>
              </w:rPr>
              <w:t>0,4kV</w:t>
            </w:r>
          </w:p>
        </w:tc>
        <w:tc>
          <w:tcPr>
            <w:tcW w:w="0" w:type="auto"/>
            <w:tcBorders>
              <w:top w:val="single" w:sz="4" w:space="0" w:color="auto"/>
              <w:left w:val="nil"/>
              <w:bottom w:val="single" w:sz="4" w:space="0" w:color="auto"/>
              <w:right w:val="single" w:sz="4" w:space="0" w:color="auto"/>
            </w:tcBorders>
            <w:shd w:val="clear" w:color="auto" w:fill="auto"/>
            <w:vAlign w:val="center"/>
          </w:tcPr>
          <w:p w14:paraId="081FEA6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6FDCF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7CB305" w14:textId="77777777" w:rsidR="00481067" w:rsidRPr="00AD0916" w:rsidRDefault="00481067" w:rsidP="00481067">
            <w:pPr>
              <w:jc w:val="center"/>
              <w:rPr>
                <w:sz w:val="22"/>
                <w:szCs w:val="22"/>
                <w:lang w:eastAsia="lv-LV"/>
              </w:rPr>
            </w:pPr>
          </w:p>
        </w:tc>
      </w:tr>
      <w:tr w:rsidR="00481067" w:rsidRPr="00AD0916" w14:paraId="7F1A23DD"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4B43"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240955" w14:textId="52A44230" w:rsidR="00481067" w:rsidRPr="00AD0916" w:rsidRDefault="00481067" w:rsidP="00481067">
            <w:pPr>
              <w:rPr>
                <w:sz w:val="22"/>
                <w:szCs w:val="22"/>
              </w:rPr>
            </w:pPr>
            <w:r w:rsidRPr="00AD0916">
              <w:rPr>
                <w:sz w:val="22"/>
                <w:szCs w:val="22"/>
              </w:rPr>
              <w:t>Darba frekvence/ Operational fr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2286BA01" w14:textId="2AD29068" w:rsidR="00481067" w:rsidRPr="00AD0916" w:rsidRDefault="00481067" w:rsidP="00481067">
            <w:pPr>
              <w:jc w:val="center"/>
              <w:rPr>
                <w:sz w:val="22"/>
                <w:szCs w:val="22"/>
                <w:lang w:eastAsia="lv-LV"/>
              </w:rPr>
            </w:pPr>
            <w:r w:rsidRPr="00AD0916">
              <w:rPr>
                <w:sz w:val="22"/>
                <w:szCs w:val="22"/>
              </w:rPr>
              <w:t>50 Hz</w:t>
            </w:r>
          </w:p>
        </w:tc>
        <w:tc>
          <w:tcPr>
            <w:tcW w:w="0" w:type="auto"/>
            <w:tcBorders>
              <w:top w:val="single" w:sz="4" w:space="0" w:color="auto"/>
              <w:left w:val="nil"/>
              <w:bottom w:val="single" w:sz="4" w:space="0" w:color="auto"/>
              <w:right w:val="single" w:sz="4" w:space="0" w:color="auto"/>
            </w:tcBorders>
            <w:shd w:val="clear" w:color="auto" w:fill="auto"/>
            <w:vAlign w:val="center"/>
          </w:tcPr>
          <w:p w14:paraId="259A6DB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6FC58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A4AF3" w14:textId="77777777" w:rsidR="00481067" w:rsidRPr="00AD0916" w:rsidRDefault="00481067" w:rsidP="00481067">
            <w:pPr>
              <w:jc w:val="center"/>
              <w:rPr>
                <w:sz w:val="22"/>
                <w:szCs w:val="22"/>
                <w:lang w:eastAsia="lv-LV"/>
              </w:rPr>
            </w:pPr>
          </w:p>
        </w:tc>
      </w:tr>
      <w:tr w:rsidR="00481067" w:rsidRPr="00AD0916" w14:paraId="4B0B646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74647"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FF1A1" w14:textId="0E38A2CF" w:rsidR="00481067" w:rsidRPr="00AD0916" w:rsidRDefault="00481067" w:rsidP="00481067">
            <w:pPr>
              <w:rPr>
                <w:sz w:val="22"/>
                <w:szCs w:val="22"/>
                <w:lang w:val="en-US"/>
              </w:rPr>
            </w:pPr>
            <w:r w:rsidRPr="00AD0916">
              <w:rPr>
                <w:rFonts w:eastAsia="Calibri"/>
                <w:sz w:val="22"/>
                <w:szCs w:val="22"/>
                <w:lang w:val="en-US"/>
              </w:rPr>
              <w:t>EN ISO 12944-1:2017</w:t>
            </w:r>
            <w:r w:rsidR="00854913">
              <w:t xml:space="preserve"> </w:t>
            </w:r>
            <w:r w:rsidR="00854913" w:rsidRPr="00854913">
              <w:rPr>
                <w:rFonts w:eastAsia="Calibri"/>
                <w:sz w:val="22"/>
                <w:szCs w:val="22"/>
                <w:lang w:val="en-US"/>
              </w:rPr>
              <w:t>vai ekvivalents</w:t>
            </w:r>
            <w:r w:rsidRPr="00AD0916">
              <w:rPr>
                <w:sz w:val="22"/>
                <w:szCs w:val="22"/>
                <w:lang w:val="en-US"/>
              </w:rPr>
              <w:t xml:space="preserve"> kalpošanas laiks ne mazāk kā "H"/ EN ISO 12944-1:2017 </w:t>
            </w:r>
            <w:r w:rsidR="00854913" w:rsidRPr="00854913">
              <w:rPr>
                <w:sz w:val="22"/>
                <w:szCs w:val="22"/>
                <w:lang w:val="en-US"/>
              </w:rPr>
              <w:t xml:space="preserve">or equivalent </w:t>
            </w:r>
            <w:r w:rsidRPr="00AD0916">
              <w:rPr>
                <w:sz w:val="22"/>
                <w:szCs w:val="22"/>
                <w:lang w:val="en-US"/>
              </w:rPr>
              <w:t>service life not less than “H”</w:t>
            </w:r>
          </w:p>
        </w:tc>
        <w:tc>
          <w:tcPr>
            <w:tcW w:w="0" w:type="auto"/>
            <w:tcBorders>
              <w:top w:val="single" w:sz="4" w:space="0" w:color="auto"/>
              <w:left w:val="nil"/>
              <w:bottom w:val="single" w:sz="4" w:space="0" w:color="auto"/>
              <w:right w:val="single" w:sz="4" w:space="0" w:color="auto"/>
            </w:tcBorders>
            <w:shd w:val="clear" w:color="auto" w:fill="auto"/>
            <w:vAlign w:val="center"/>
          </w:tcPr>
          <w:p w14:paraId="6F456D2D" w14:textId="62C3053B" w:rsidR="00481067" w:rsidRPr="00AD0916" w:rsidRDefault="00481067" w:rsidP="00481067">
            <w:pPr>
              <w:jc w:val="center"/>
              <w:rPr>
                <w:sz w:val="22"/>
                <w:szCs w:val="22"/>
              </w:rPr>
            </w:pPr>
            <w:r w:rsidRPr="00AD0916">
              <w:rPr>
                <w:rFonts w:eastAsia="Calibri"/>
                <w:sz w:val="22"/>
                <w:szCs w:val="22"/>
                <w:lang w:val="en-US"/>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57A405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2760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780958" w14:textId="77777777" w:rsidR="00481067" w:rsidRPr="00AD0916" w:rsidRDefault="00481067" w:rsidP="00481067">
            <w:pPr>
              <w:jc w:val="center"/>
              <w:rPr>
                <w:sz w:val="22"/>
                <w:szCs w:val="22"/>
                <w:lang w:eastAsia="lv-LV"/>
              </w:rPr>
            </w:pPr>
          </w:p>
        </w:tc>
      </w:tr>
      <w:tr w:rsidR="00481067" w:rsidRPr="00AD0916" w14:paraId="25A971FF"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0C22B"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300E7F" w14:textId="161E9187" w:rsidR="00481067" w:rsidRPr="00AD0916" w:rsidRDefault="00481067" w:rsidP="00481067">
            <w:pPr>
              <w:rPr>
                <w:rFonts w:eastAsia="Calibri"/>
                <w:sz w:val="22"/>
                <w:szCs w:val="22"/>
                <w:lang w:val="en-US"/>
              </w:rPr>
            </w:pPr>
            <w:r w:rsidRPr="00AD0916">
              <w:rPr>
                <w:rFonts w:eastAsiaTheme="minorHAnsi"/>
                <w:b/>
                <w:noProof/>
                <w:sz w:val="22"/>
                <w:szCs w:val="22"/>
                <w:lang w:eastAsia="lv-LV"/>
              </w:rPr>
              <w:t xml:space="preserve">Kabeļu sadalnes korpuss/ Enclosure </w:t>
            </w:r>
            <w:r>
              <w:rPr>
                <w:rFonts w:eastAsiaTheme="minorHAnsi"/>
                <w:b/>
                <w:noProof/>
                <w:sz w:val="22"/>
                <w:szCs w:val="22"/>
                <w:lang w:eastAsia="lv-LV"/>
              </w:rPr>
              <w:t>of c</w:t>
            </w:r>
            <w:r>
              <w:rPr>
                <w:b/>
              </w:rPr>
              <w:t xml:space="preserve">able </w:t>
            </w:r>
            <w:r w:rsidRPr="00B049AB">
              <w:rPr>
                <w:b/>
              </w:rPr>
              <w:t>switchgea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A8CCF7" w14:textId="77777777" w:rsidR="00481067" w:rsidRPr="00AD0916" w:rsidRDefault="00481067" w:rsidP="00481067">
            <w:pPr>
              <w:jc w:val="center"/>
              <w:rPr>
                <w:rFonts w:eastAsia="Calibri"/>
                <w:sz w:val="22"/>
                <w:szCs w:val="22"/>
                <w:lang w:val="en-US"/>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C0DB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3764E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278F18" w14:textId="77777777" w:rsidR="00481067" w:rsidRPr="00AD0916" w:rsidRDefault="00481067" w:rsidP="00481067">
            <w:pPr>
              <w:jc w:val="center"/>
              <w:rPr>
                <w:sz w:val="22"/>
                <w:szCs w:val="22"/>
                <w:lang w:eastAsia="lv-LV"/>
              </w:rPr>
            </w:pPr>
          </w:p>
        </w:tc>
      </w:tr>
      <w:tr w:rsidR="00481067" w:rsidRPr="00AD0916" w14:paraId="4B1BB40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F13D1"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45D5DA" w14:textId="5F7E61CA" w:rsidR="00481067" w:rsidRPr="00AD0916" w:rsidRDefault="00481067" w:rsidP="00481067">
            <w:pPr>
              <w:rPr>
                <w:bCs/>
                <w:sz w:val="22"/>
                <w:szCs w:val="22"/>
                <w:lang w:eastAsia="lv-LV"/>
              </w:rPr>
            </w:pPr>
            <w:r w:rsidRPr="00AD0916">
              <w:rPr>
                <w:b/>
                <w:bCs/>
                <w:sz w:val="22"/>
                <w:szCs w:val="22"/>
                <w:lang w:eastAsia="lv-LV"/>
              </w:rPr>
              <w:t xml:space="preserve">Sadalnes korpusa un pamatnes materiāls - </w:t>
            </w:r>
            <w:r w:rsidRPr="00AD0916">
              <w:rPr>
                <w:bCs/>
                <w:sz w:val="22"/>
                <w:szCs w:val="22"/>
                <w:lang w:eastAsia="lv-LV"/>
              </w:rPr>
              <w:t xml:space="preserve">presēšanas procesā izveidots materiāls, kurš sastāv no poliestera sveķiem, pildītiem ar stiklšķiedras armējumu/ </w:t>
            </w:r>
            <w:r w:rsidRPr="00AD0916">
              <w:rPr>
                <w:b/>
                <w:bCs/>
                <w:sz w:val="22"/>
                <w:szCs w:val="22"/>
                <w:lang w:eastAsia="lv-LV"/>
              </w:rPr>
              <w:t xml:space="preserve">Enclosure and base material - </w:t>
            </w:r>
            <w:r w:rsidRPr="00AD0916">
              <w:rPr>
                <w:bCs/>
                <w:sz w:val="22"/>
                <w:szCs w:val="22"/>
                <w:lang w:eastAsia="lv-LV"/>
              </w:rPr>
              <w:t>(SMC) sheet moulding compound based on an unsaturated polyester resin reinforced with glassfibres</w:t>
            </w:r>
          </w:p>
          <w:p w14:paraId="7C2A092C" w14:textId="77777777" w:rsidR="00481067" w:rsidRPr="00AD0916" w:rsidRDefault="00481067" w:rsidP="00481067">
            <w:pPr>
              <w:rPr>
                <w:b/>
                <w:bCs/>
                <w:sz w:val="22"/>
                <w:szCs w:val="22"/>
                <w:lang w:eastAsia="lv-LV"/>
              </w:rPr>
            </w:pPr>
            <w:r w:rsidRPr="00AD0916">
              <w:rPr>
                <w:b/>
                <w:bCs/>
                <w:sz w:val="22"/>
                <w:szCs w:val="22"/>
                <w:lang w:eastAsia="lv-LV"/>
              </w:rPr>
              <w:t>Korpusa materiāla īpašības/ Enclosure material conditions:</w:t>
            </w:r>
          </w:p>
          <w:p w14:paraId="765C7B4E" w14:textId="55F82EB1"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Stiklšķiedras daudzums saskaņā ar ISO 11667</w:t>
            </w:r>
            <w:r w:rsidR="00854913">
              <w:t xml:space="preserve"> </w:t>
            </w:r>
            <w:r w:rsidR="00854913" w:rsidRPr="00854913">
              <w:rPr>
                <w:rFonts w:cs="Times New Roman"/>
                <w:bCs/>
                <w:sz w:val="22"/>
                <w:lang w:eastAsia="lv-LV"/>
              </w:rPr>
              <w:t>vai ekvivalents</w:t>
            </w:r>
            <w:r w:rsidRPr="00AD0916">
              <w:rPr>
                <w:rFonts w:cs="Times New Roman"/>
                <w:bCs/>
                <w:sz w:val="22"/>
                <w:lang w:eastAsia="lv-LV"/>
              </w:rPr>
              <w:t xml:space="preserve"> vai ISO 1172</w:t>
            </w:r>
            <w:r w:rsidR="00854913">
              <w:t xml:space="preserve"> </w:t>
            </w:r>
            <w:r w:rsidR="00854913" w:rsidRPr="00854913">
              <w:rPr>
                <w:rFonts w:cs="Times New Roman"/>
                <w:bCs/>
                <w:sz w:val="22"/>
                <w:lang w:eastAsia="lv-LV"/>
              </w:rPr>
              <w:t>vai ekvivalents</w:t>
            </w:r>
            <w:r w:rsidRPr="00AD0916">
              <w:rPr>
                <w:rFonts w:cs="Times New Roman"/>
                <w:bCs/>
                <w:sz w:val="22"/>
                <w:lang w:eastAsia="lv-LV"/>
              </w:rPr>
              <w:t xml:space="preserve"> – 25–28 %/ glass fiber content accordance with ISO 11667</w:t>
            </w:r>
            <w:r w:rsidR="00854913">
              <w:t xml:space="preserve"> </w:t>
            </w:r>
            <w:r w:rsidR="00854913" w:rsidRPr="00854913">
              <w:rPr>
                <w:rFonts w:cs="Times New Roman"/>
                <w:bCs/>
                <w:sz w:val="22"/>
                <w:lang w:eastAsia="lv-LV"/>
              </w:rPr>
              <w:t>or equivalent</w:t>
            </w:r>
            <w:r w:rsidRPr="00AD0916">
              <w:rPr>
                <w:rFonts w:cs="Times New Roman"/>
                <w:bCs/>
                <w:sz w:val="22"/>
                <w:lang w:eastAsia="lv-LV"/>
              </w:rPr>
              <w:t xml:space="preserve"> or  ISO 1172</w:t>
            </w:r>
            <w:r w:rsidR="00854913">
              <w:t xml:space="preserve"> </w:t>
            </w:r>
            <w:r w:rsidR="00854913" w:rsidRPr="00854913">
              <w:rPr>
                <w:rFonts w:cs="Times New Roman"/>
                <w:bCs/>
                <w:sz w:val="22"/>
                <w:lang w:eastAsia="lv-LV"/>
              </w:rPr>
              <w:t>or equivalent</w:t>
            </w:r>
            <w:r w:rsidRPr="00AD0916">
              <w:rPr>
                <w:rFonts w:cs="Times New Roman"/>
                <w:bCs/>
                <w:sz w:val="22"/>
                <w:lang w:eastAsia="lv-LV"/>
              </w:rPr>
              <w:t xml:space="preserve"> – 25–28 %</w:t>
            </w:r>
          </w:p>
          <w:p w14:paraId="27B93980" w14:textId="02295B2A"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 xml:space="preserve">Minimālā triecienizturība saskaņā ar ISO 179 </w:t>
            </w:r>
            <w:r w:rsidR="00854913" w:rsidRPr="00854913">
              <w:rPr>
                <w:rFonts w:cs="Times New Roman"/>
                <w:bCs/>
                <w:sz w:val="22"/>
                <w:lang w:eastAsia="lv-LV"/>
              </w:rPr>
              <w:t>vai ekvivalents</w:t>
            </w:r>
            <w:r w:rsidRPr="00AD0916">
              <w:rPr>
                <w:rFonts w:cs="Times New Roman"/>
                <w:bCs/>
                <w:sz w:val="22"/>
                <w:lang w:eastAsia="lv-LV"/>
              </w:rPr>
              <w:t xml:space="preserve"> -  70 kJ/m2/ Impact strength (Charpy) accordance with ISO 179</w:t>
            </w:r>
            <w:r w:rsidR="00854913">
              <w:t xml:space="preserve"> </w:t>
            </w:r>
            <w:r w:rsidR="00854913" w:rsidRPr="00854913">
              <w:rPr>
                <w:rFonts w:cs="Times New Roman"/>
                <w:bCs/>
                <w:sz w:val="22"/>
                <w:lang w:eastAsia="lv-LV"/>
              </w:rPr>
              <w:t>or equivalent</w:t>
            </w:r>
            <w:r w:rsidRPr="00AD0916">
              <w:rPr>
                <w:rFonts w:cs="Times New Roman"/>
                <w:bCs/>
                <w:sz w:val="22"/>
                <w:lang w:eastAsia="lv-LV"/>
              </w:rPr>
              <w:t xml:space="preserve"> - 70 kJ/ m2</w:t>
            </w:r>
          </w:p>
          <w:p w14:paraId="0A9C14D4" w14:textId="0A99501A"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Liesmizturības klase saskaņo ar  UL94</w:t>
            </w:r>
            <w:r w:rsidR="00854913">
              <w:t xml:space="preserve"> </w:t>
            </w:r>
            <w:r w:rsidR="00854913" w:rsidRPr="00854913">
              <w:rPr>
                <w:rFonts w:cs="Times New Roman"/>
                <w:bCs/>
                <w:sz w:val="22"/>
                <w:lang w:eastAsia="lv-LV"/>
              </w:rPr>
              <w:t>vai ekvivalents</w:t>
            </w:r>
            <w:r w:rsidRPr="00AD0916">
              <w:rPr>
                <w:rFonts w:cs="Times New Roman"/>
                <w:bCs/>
                <w:sz w:val="22"/>
                <w:lang w:eastAsia="lv-LV"/>
              </w:rPr>
              <w:t xml:space="preserve"> – V0/3.5/ Flammability according with UL94</w:t>
            </w:r>
            <w:r w:rsidR="00854913">
              <w:t xml:space="preserve"> </w:t>
            </w:r>
            <w:r w:rsidR="00854913" w:rsidRPr="00854913">
              <w:rPr>
                <w:rFonts w:cs="Times New Roman"/>
                <w:bCs/>
                <w:sz w:val="22"/>
                <w:lang w:eastAsia="lv-LV"/>
              </w:rPr>
              <w:t>or equivalent</w:t>
            </w:r>
            <w:r w:rsidRPr="00AD0916">
              <w:rPr>
                <w:rFonts w:cs="Times New Roman"/>
                <w:bCs/>
                <w:sz w:val="22"/>
                <w:lang w:eastAsia="lv-LV"/>
              </w:rPr>
              <w:t xml:space="preserve">  - V0/3.5</w:t>
            </w:r>
          </w:p>
          <w:p w14:paraId="2FADD2EF" w14:textId="1A6FBEC1"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 xml:space="preserve">Sadalnes un pamatnes sienas biezums -  ≥ 3,5 mm/ Thickness of wall of the </w:t>
            </w:r>
            <w:r w:rsidRPr="0063425E">
              <w:rPr>
                <w:rFonts w:cs="Times New Roman"/>
                <w:bCs/>
                <w:sz w:val="22"/>
                <w:lang w:eastAsia="lv-LV"/>
              </w:rPr>
              <w:t xml:space="preserve">cable switchgears </w:t>
            </w:r>
            <w:r w:rsidRPr="00AD0916">
              <w:rPr>
                <w:rFonts w:cs="Times New Roman"/>
                <w:bCs/>
                <w:sz w:val="22"/>
                <w:lang w:eastAsia="lv-LV"/>
              </w:rPr>
              <w:t xml:space="preserve">and </w:t>
            </w:r>
            <w:r>
              <w:rPr>
                <w:rFonts w:cs="Times New Roman"/>
                <w:bCs/>
                <w:sz w:val="22"/>
                <w:lang w:eastAsia="lv-LV"/>
              </w:rPr>
              <w:t>base</w:t>
            </w:r>
            <w:r w:rsidRPr="00AD0916">
              <w:rPr>
                <w:rFonts w:cs="Times New Roman"/>
                <w:bCs/>
                <w:sz w:val="22"/>
                <w:lang w:eastAsia="lv-LV"/>
              </w:rPr>
              <w:t xml:space="preserve"> -   ≥  3,5 mm</w:t>
            </w:r>
          </w:p>
          <w:p w14:paraId="7DCDAC74" w14:textId="04242DAF"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Tests ar karstu stiepli saskaņā ar EN 62208</w:t>
            </w:r>
            <w:r w:rsidR="00854913">
              <w:t xml:space="preserve"> </w:t>
            </w:r>
            <w:r w:rsidR="00854913" w:rsidRPr="00854913">
              <w:rPr>
                <w:rFonts w:cs="Times New Roman"/>
                <w:bCs/>
                <w:sz w:val="22"/>
                <w:lang w:eastAsia="lv-LV"/>
              </w:rPr>
              <w:t>vai ekvivalents</w:t>
            </w:r>
            <w:r w:rsidRPr="00AD0916">
              <w:rPr>
                <w:rFonts w:cs="Times New Roman"/>
                <w:bCs/>
                <w:sz w:val="22"/>
                <w:lang w:eastAsia="lv-LV"/>
              </w:rPr>
              <w:t xml:space="preserve">  pie 960 C°/ Glow wire test according with EN 62208</w:t>
            </w:r>
            <w:r w:rsidR="00854913">
              <w:t xml:space="preserve"> </w:t>
            </w:r>
            <w:r w:rsidR="00854913" w:rsidRPr="00854913">
              <w:rPr>
                <w:rFonts w:cs="Times New Roman"/>
                <w:bCs/>
                <w:sz w:val="22"/>
                <w:lang w:eastAsia="lv-LV"/>
              </w:rPr>
              <w:t xml:space="preserve">or equivalent </w:t>
            </w:r>
            <w:r w:rsidRPr="00AD0916">
              <w:rPr>
                <w:rFonts w:cs="Times New Roman"/>
                <w:bCs/>
                <w:sz w:val="22"/>
                <w:lang w:eastAsia="lv-LV"/>
              </w:rPr>
              <w:t>-960 C</w:t>
            </w:r>
            <w:r w:rsidR="00854913" w:rsidRPr="00854913">
              <w:rPr>
                <w:rFonts w:cs="Times New Roman"/>
                <w:bCs/>
                <w:sz w:val="22"/>
                <w:vertAlign w:val="superscript"/>
                <w:lang w:eastAsia="lv-LV"/>
              </w:rPr>
              <w:t>o</w:t>
            </w:r>
          </w:p>
          <w:p w14:paraId="4CC322AE" w14:textId="04AD7E1D" w:rsidR="00481067" w:rsidRPr="00AD0916" w:rsidRDefault="00481067" w:rsidP="00481067">
            <w:pPr>
              <w:pStyle w:val="ListParagraph"/>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Ūdens absorbēšana saskaņā ar ISO 62</w:t>
            </w:r>
            <w:r w:rsidR="00854913">
              <w:t xml:space="preserve"> </w:t>
            </w:r>
            <w:r w:rsidR="00854913" w:rsidRPr="00854913">
              <w:rPr>
                <w:rFonts w:cs="Times New Roman"/>
                <w:bCs/>
                <w:sz w:val="22"/>
                <w:lang w:eastAsia="lv-LV"/>
              </w:rPr>
              <w:t>vai ekvivalents</w:t>
            </w:r>
            <w:r w:rsidRPr="00AD0916">
              <w:rPr>
                <w:rFonts w:cs="Times New Roman"/>
                <w:bCs/>
                <w:sz w:val="22"/>
                <w:lang w:eastAsia="lv-LV"/>
              </w:rPr>
              <w:t xml:space="preserve"> Met.1 - ≤ 0,5 %/ Water aborbtion according with - ISO 62</w:t>
            </w:r>
            <w:r w:rsidR="00854913">
              <w:t xml:space="preserve"> </w:t>
            </w:r>
            <w:r w:rsidR="00854913" w:rsidRPr="00854913">
              <w:rPr>
                <w:rFonts w:cs="Times New Roman"/>
                <w:bCs/>
                <w:sz w:val="22"/>
                <w:lang w:eastAsia="lv-LV"/>
              </w:rPr>
              <w:t>or equivalent</w:t>
            </w:r>
            <w:r w:rsidRPr="00AD0916">
              <w:rPr>
                <w:rFonts w:cs="Times New Roman"/>
                <w:bCs/>
                <w:sz w:val="22"/>
                <w:lang w:eastAsia="lv-LV"/>
              </w:rPr>
              <w:t xml:space="preserve"> Met.1 - ≤ 0,5 %</w:t>
            </w:r>
          </w:p>
          <w:p w14:paraId="59281636" w14:textId="784E5178" w:rsidR="00481067" w:rsidRPr="00AD0916" w:rsidRDefault="00481067" w:rsidP="00481067">
            <w:pPr>
              <w:ind w:left="6" w:hanging="6"/>
              <w:rPr>
                <w:bCs/>
                <w:sz w:val="22"/>
                <w:szCs w:val="22"/>
                <w:lang w:eastAsia="lv-LV"/>
              </w:rPr>
            </w:pPr>
            <w:r w:rsidRPr="00AD0916">
              <w:rPr>
                <w:bCs/>
                <w:sz w:val="22"/>
                <w:szCs w:val="22"/>
                <w:lang w:eastAsia="lv-LV"/>
              </w:rPr>
              <w:t>Pamata komplektācija – sadalnes pamatnes virs zemes esošā daļa un  korpuss ražošanas procesā papildus pārklāts ar atmosfēras un UV izturīgu krāsu RAL7032/ Basic components - enclosure should be covered with reliable atmosphere and ultraviolet color RAL7032</w:t>
            </w:r>
          </w:p>
        </w:tc>
        <w:tc>
          <w:tcPr>
            <w:tcW w:w="0" w:type="auto"/>
            <w:tcBorders>
              <w:top w:val="single" w:sz="4" w:space="0" w:color="auto"/>
              <w:left w:val="nil"/>
              <w:bottom w:val="single" w:sz="4" w:space="0" w:color="auto"/>
              <w:right w:val="single" w:sz="4" w:space="0" w:color="auto"/>
            </w:tcBorders>
            <w:shd w:val="clear" w:color="auto" w:fill="auto"/>
            <w:vAlign w:val="center"/>
          </w:tcPr>
          <w:p w14:paraId="71E8F4EC" w14:textId="1C11269F" w:rsidR="00481067" w:rsidRPr="00AD0916" w:rsidRDefault="00481067" w:rsidP="00481067">
            <w:pPr>
              <w:jc w:val="center"/>
              <w:rPr>
                <w:rFonts w:eastAsia="Calibri"/>
                <w:sz w:val="22"/>
                <w:szCs w:val="22"/>
                <w:lang w:val="en-US"/>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10903B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E122D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020F8F" w14:textId="77777777" w:rsidR="00481067" w:rsidRPr="00AD0916" w:rsidRDefault="00481067" w:rsidP="00481067">
            <w:pPr>
              <w:jc w:val="center"/>
              <w:rPr>
                <w:sz w:val="22"/>
                <w:szCs w:val="22"/>
                <w:lang w:eastAsia="lv-LV"/>
              </w:rPr>
            </w:pPr>
          </w:p>
        </w:tc>
      </w:tr>
      <w:tr w:rsidR="00481067" w:rsidRPr="00AD0916" w14:paraId="084E2ED1"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06140"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F7DB0" w14:textId="08A3647F" w:rsidR="00481067" w:rsidRPr="00AD0916" w:rsidRDefault="00481067" w:rsidP="00481067">
            <w:pPr>
              <w:rPr>
                <w:rFonts w:eastAsia="Calibri"/>
                <w:sz w:val="22"/>
                <w:szCs w:val="22"/>
                <w:lang w:val="en-US"/>
              </w:rPr>
            </w:pPr>
            <w:r w:rsidRPr="00AD0916">
              <w:rPr>
                <w:sz w:val="22"/>
                <w:szCs w:val="22"/>
              </w:rPr>
              <w:t xml:space="preserve">Sadalnes jumtam jābūt  slīpam ne mazāk kā no 3 līdz 4 grādu leņķī/ The top of  </w:t>
            </w:r>
            <w:r w:rsidRPr="0063425E">
              <w:rPr>
                <w:sz w:val="22"/>
                <w:szCs w:val="22"/>
              </w:rPr>
              <w:t xml:space="preserve">cable switchgears </w:t>
            </w:r>
            <w:r w:rsidRPr="00AD0916">
              <w:rPr>
                <w:sz w:val="22"/>
                <w:szCs w:val="22"/>
              </w:rPr>
              <w:t>should have slope more than 3 to 4 degrees</w:t>
            </w:r>
          </w:p>
        </w:tc>
        <w:tc>
          <w:tcPr>
            <w:tcW w:w="0" w:type="auto"/>
            <w:tcBorders>
              <w:top w:val="single" w:sz="4" w:space="0" w:color="auto"/>
              <w:left w:val="nil"/>
              <w:bottom w:val="single" w:sz="4" w:space="0" w:color="auto"/>
              <w:right w:val="single" w:sz="4" w:space="0" w:color="auto"/>
            </w:tcBorders>
            <w:shd w:val="clear" w:color="auto" w:fill="auto"/>
            <w:vAlign w:val="center"/>
          </w:tcPr>
          <w:p w14:paraId="0D558D93" w14:textId="11B7F357" w:rsidR="00481067" w:rsidRPr="00AD0916" w:rsidRDefault="00481067" w:rsidP="00481067">
            <w:pPr>
              <w:jc w:val="center"/>
              <w:rPr>
                <w:rFonts w:eastAsia="Calibri"/>
                <w:sz w:val="22"/>
                <w:szCs w:val="22"/>
                <w:lang w:val="en-US"/>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25029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0370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AD381A" w14:textId="77777777" w:rsidR="00481067" w:rsidRPr="00AD0916" w:rsidRDefault="00481067" w:rsidP="00481067">
            <w:pPr>
              <w:jc w:val="center"/>
              <w:rPr>
                <w:sz w:val="22"/>
                <w:szCs w:val="22"/>
                <w:lang w:eastAsia="lv-LV"/>
              </w:rPr>
            </w:pPr>
          </w:p>
        </w:tc>
      </w:tr>
      <w:tr w:rsidR="00481067" w:rsidRPr="00AD0916" w14:paraId="35172CA4"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54A7F7"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DC9F41" w14:textId="269156C9" w:rsidR="00481067" w:rsidRPr="00AD0916" w:rsidRDefault="00481067" w:rsidP="00481067">
            <w:pPr>
              <w:rPr>
                <w:sz w:val="22"/>
                <w:szCs w:val="22"/>
              </w:rPr>
            </w:pPr>
            <w:r w:rsidRPr="00AD0916">
              <w:rPr>
                <w:b/>
                <w:sz w:val="22"/>
                <w:szCs w:val="22"/>
                <w:lang w:eastAsia="lv-LV"/>
              </w:rPr>
              <w:t xml:space="preserve">Kabeļu komutācijas daļas korpusa konstrukcija/ </w:t>
            </w:r>
            <w:r w:rsidRPr="00AD0916">
              <w:rPr>
                <w:b/>
                <w:sz w:val="22"/>
                <w:szCs w:val="22"/>
              </w:rPr>
              <w:t>Design of the cable switching part and hou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D6577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E5EAF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74AA53"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2B717C2" w14:textId="77777777" w:rsidR="00481067" w:rsidRPr="00AD0916" w:rsidRDefault="00481067" w:rsidP="00481067">
            <w:pPr>
              <w:jc w:val="center"/>
              <w:rPr>
                <w:sz w:val="22"/>
                <w:szCs w:val="22"/>
                <w:lang w:eastAsia="lv-LV"/>
              </w:rPr>
            </w:pPr>
          </w:p>
        </w:tc>
      </w:tr>
      <w:tr w:rsidR="00481067" w:rsidRPr="00AD0916" w14:paraId="028DDAB9"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A2424"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227EB9" w14:textId="44C257E2" w:rsidR="00481067" w:rsidRPr="00AD0916" w:rsidRDefault="00481067" w:rsidP="00481067">
            <w:pPr>
              <w:rPr>
                <w:sz w:val="22"/>
                <w:szCs w:val="22"/>
              </w:rPr>
            </w:pPr>
            <w:r w:rsidRPr="00AD0916">
              <w:rPr>
                <w:sz w:val="22"/>
                <w:szCs w:val="22"/>
              </w:rPr>
              <w:t xml:space="preserve">Jānodrošina sadalnes uzstādīšana ārpus telpām atklātā vietā uz pamatnes. Sadalnes papildkomplektācijā jābūt cokolam/ </w:t>
            </w:r>
            <w:r>
              <w:rPr>
                <w:sz w:val="22"/>
                <w:szCs w:val="22"/>
              </w:rPr>
              <w:t>C</w:t>
            </w:r>
            <w:r w:rsidRPr="0063425E">
              <w:rPr>
                <w:sz w:val="22"/>
                <w:szCs w:val="22"/>
              </w:rPr>
              <w:t xml:space="preserve">able switchgears </w:t>
            </w:r>
            <w:r w:rsidRPr="00AD0916">
              <w:rPr>
                <w:sz w:val="22"/>
                <w:szCs w:val="22"/>
              </w:rPr>
              <w:t xml:space="preserve">installation must be ensured outdoors on the base. Additional items for </w:t>
            </w:r>
            <w:r w:rsidRPr="0063425E">
              <w:rPr>
                <w:sz w:val="22"/>
                <w:szCs w:val="22"/>
              </w:rPr>
              <w:t xml:space="preserve">cable switchgears </w:t>
            </w:r>
            <w:r w:rsidRPr="00AD0916">
              <w:rPr>
                <w:sz w:val="22"/>
                <w:szCs w:val="22"/>
              </w:rPr>
              <w:t>include elevation-frame</w:t>
            </w:r>
          </w:p>
        </w:tc>
        <w:tc>
          <w:tcPr>
            <w:tcW w:w="0" w:type="auto"/>
            <w:tcBorders>
              <w:top w:val="single" w:sz="4" w:space="0" w:color="auto"/>
              <w:left w:val="nil"/>
              <w:bottom w:val="single" w:sz="4" w:space="0" w:color="auto"/>
              <w:right w:val="single" w:sz="4" w:space="0" w:color="auto"/>
            </w:tcBorders>
            <w:shd w:val="clear" w:color="auto" w:fill="auto"/>
            <w:vAlign w:val="center"/>
          </w:tcPr>
          <w:p w14:paraId="0F646F3A"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0BCCC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BAC2E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D514DA" w14:textId="77777777" w:rsidR="00481067" w:rsidRPr="00AD0916" w:rsidRDefault="00481067" w:rsidP="00481067">
            <w:pPr>
              <w:jc w:val="center"/>
              <w:rPr>
                <w:sz w:val="22"/>
                <w:szCs w:val="22"/>
                <w:lang w:eastAsia="lv-LV"/>
              </w:rPr>
            </w:pPr>
          </w:p>
        </w:tc>
      </w:tr>
      <w:tr w:rsidR="00481067" w:rsidRPr="00AD0916" w14:paraId="6B71224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C916C"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33A823" w14:textId="0F70F55A" w:rsidR="00481067" w:rsidRPr="00AD0916" w:rsidRDefault="00481067" w:rsidP="00481067">
            <w:pPr>
              <w:rPr>
                <w:sz w:val="22"/>
                <w:szCs w:val="22"/>
              </w:rPr>
            </w:pPr>
            <w:r w:rsidRPr="00AD0916">
              <w:rPr>
                <w:sz w:val="22"/>
                <w:szCs w:val="22"/>
              </w:rPr>
              <w:t>Sadalnes durvīm ar kniedēm (vai līdzīgi) ārpusē piestiprināt zīmi “BĪSTAMI ELEKTRĪBA ar ST kontaktinformāciju”.  Zīme jāuzstāda durvju vērtnes centrā 2/3 augstumā  no durvju vertikālā izmēra. Zīmei jāatbilst tehniskajai specifikācijai “Nr. TS 1304.002 v1/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TS 1304.002 v1</w:t>
            </w:r>
          </w:p>
        </w:tc>
        <w:tc>
          <w:tcPr>
            <w:tcW w:w="0" w:type="auto"/>
            <w:tcBorders>
              <w:top w:val="single" w:sz="4" w:space="0" w:color="auto"/>
              <w:left w:val="nil"/>
              <w:bottom w:val="single" w:sz="4" w:space="0" w:color="auto"/>
              <w:right w:val="single" w:sz="4" w:space="0" w:color="auto"/>
            </w:tcBorders>
            <w:shd w:val="clear" w:color="auto" w:fill="auto"/>
            <w:vAlign w:val="center"/>
          </w:tcPr>
          <w:p w14:paraId="50C637A2"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5F51116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1658B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554CD4" w14:textId="77777777" w:rsidR="00481067" w:rsidRPr="00AD0916" w:rsidRDefault="00481067" w:rsidP="00481067">
            <w:pPr>
              <w:jc w:val="center"/>
              <w:rPr>
                <w:sz w:val="22"/>
                <w:szCs w:val="22"/>
                <w:lang w:eastAsia="lv-LV"/>
              </w:rPr>
            </w:pPr>
          </w:p>
        </w:tc>
      </w:tr>
      <w:tr w:rsidR="00481067" w:rsidRPr="00AD0916" w14:paraId="132E861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CDFA6"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E772F" w14:textId="3CEDD8CC" w:rsidR="00481067" w:rsidRPr="00AD0916" w:rsidRDefault="00481067" w:rsidP="00481067">
            <w:pPr>
              <w:rPr>
                <w:sz w:val="22"/>
                <w:szCs w:val="22"/>
              </w:rPr>
            </w:pPr>
            <w:r w:rsidRPr="00AD0916">
              <w:rPr>
                <w:sz w:val="22"/>
                <w:szCs w:val="22"/>
              </w:rPr>
              <w:t xml:space="preserve">Sadalnes pamatkomplektācija sastāv no  moduļiem. (pamatne, kabeļu komutācijas sekcija)/ The basic supply of </w:t>
            </w:r>
            <w:r w:rsidRPr="0063425E">
              <w:rPr>
                <w:sz w:val="22"/>
                <w:szCs w:val="22"/>
              </w:rPr>
              <w:t xml:space="preserve">cable switchgears </w:t>
            </w:r>
            <w:r w:rsidRPr="00AD0916">
              <w:rPr>
                <w:sz w:val="22"/>
                <w:szCs w:val="22"/>
              </w:rPr>
              <w:t>consists modules (base, cable switching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5CF3B1D"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1B96E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843A8"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C8388E" w14:textId="77777777" w:rsidR="00481067" w:rsidRPr="00AD0916" w:rsidRDefault="00481067" w:rsidP="00481067">
            <w:pPr>
              <w:jc w:val="center"/>
              <w:rPr>
                <w:sz w:val="22"/>
                <w:szCs w:val="22"/>
                <w:lang w:eastAsia="lv-LV"/>
              </w:rPr>
            </w:pPr>
          </w:p>
        </w:tc>
      </w:tr>
      <w:tr w:rsidR="00481067" w:rsidRPr="00AD0916" w14:paraId="18E35854"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AE669"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34DC4" w14:textId="1069488C" w:rsidR="00481067" w:rsidRPr="00AD0916" w:rsidRDefault="00481067" w:rsidP="00481067">
            <w:pPr>
              <w:rPr>
                <w:sz w:val="22"/>
                <w:szCs w:val="22"/>
              </w:rPr>
            </w:pPr>
            <w:r w:rsidRPr="00AD0916">
              <w:rPr>
                <w:sz w:val="22"/>
                <w:szCs w:val="22"/>
              </w:rPr>
              <w:t>Sadalnei divi gabarītu korpusi/ T</w:t>
            </w:r>
            <w:r>
              <w:rPr>
                <w:sz w:val="22"/>
                <w:szCs w:val="22"/>
              </w:rPr>
              <w:t>wo</w:t>
            </w:r>
            <w:r w:rsidRPr="00AD0916">
              <w:rPr>
                <w:sz w:val="22"/>
                <w:szCs w:val="22"/>
              </w:rPr>
              <w:t xml:space="preserve"> dimensions of </w:t>
            </w:r>
            <w:r>
              <w:rPr>
                <w:sz w:val="22"/>
                <w:szCs w:val="22"/>
              </w:rPr>
              <w:t>t</w:t>
            </w:r>
            <w:r w:rsidRPr="00AD0916">
              <w:rPr>
                <w:sz w:val="22"/>
                <w:szCs w:val="22"/>
              </w:rPr>
              <w:t xml:space="preserve">he </w:t>
            </w:r>
            <w:r w:rsidRPr="0063425E">
              <w:rPr>
                <w:sz w:val="22"/>
                <w:szCs w:val="22"/>
              </w:rPr>
              <w:t xml:space="preserve">cable switchgears </w:t>
            </w:r>
            <w:r>
              <w:rPr>
                <w:sz w:val="22"/>
                <w:szCs w:val="22"/>
              </w:rPr>
              <w:t>sizes</w:t>
            </w:r>
            <w:r w:rsidRPr="00AD0916">
              <w:rPr>
                <w:sz w:val="22"/>
                <w:szCs w:val="22"/>
              </w:rPr>
              <w:t>:</w:t>
            </w:r>
          </w:p>
          <w:p w14:paraId="632AB525" w14:textId="5736DCB9" w:rsidR="00481067" w:rsidRPr="00AD0916" w:rsidRDefault="00481067" w:rsidP="00481067">
            <w:pPr>
              <w:ind w:left="195" w:hanging="195"/>
              <w:rPr>
                <w:sz w:val="22"/>
                <w:szCs w:val="22"/>
              </w:rPr>
            </w:pPr>
            <w:r w:rsidRPr="00AD0916">
              <w:rPr>
                <w:sz w:val="22"/>
                <w:szCs w:val="22"/>
              </w:rPr>
              <w:t>1.Sadalne PK4 ar kabeļu komutāciju  4 gab. 240 mm2  škērsgriezuma kabeļu pievienošanai. Sadalnē iespējams montēt 4 gab. vertikālos NH2 drošinātājslēdžus. Sadalnes gabarīti atbilstoši DIN 43629</w:t>
            </w:r>
            <w:r w:rsidR="00854913">
              <w:t xml:space="preserve"> </w:t>
            </w:r>
            <w:r w:rsidR="00854913" w:rsidRPr="00854913">
              <w:rPr>
                <w:sz w:val="22"/>
                <w:szCs w:val="22"/>
              </w:rPr>
              <w:t>vai ekvivalents</w:t>
            </w:r>
            <w:r w:rsidRPr="00AD0916">
              <w:rPr>
                <w:sz w:val="22"/>
                <w:szCs w:val="22"/>
              </w:rPr>
              <w:t xml:space="preserve"> - korpuss izmērs “00”/ </w:t>
            </w:r>
            <w:r>
              <w:rPr>
                <w:sz w:val="22"/>
                <w:szCs w:val="22"/>
              </w:rPr>
              <w:t>C</w:t>
            </w:r>
            <w:r w:rsidRPr="0063425E">
              <w:rPr>
                <w:sz w:val="22"/>
                <w:szCs w:val="22"/>
              </w:rPr>
              <w:t xml:space="preserve">able switchgears </w:t>
            </w:r>
            <w:r w:rsidRPr="00AD0916">
              <w:rPr>
                <w:sz w:val="22"/>
                <w:szCs w:val="22"/>
              </w:rPr>
              <w:t xml:space="preserve">PK4 for 4 vertical NH2 type fuse disconnectors for 4 pcs. 240 mm2 cross-connection cable. </w:t>
            </w:r>
            <w:r>
              <w:rPr>
                <w:sz w:val="22"/>
                <w:szCs w:val="22"/>
              </w:rPr>
              <w:t>C</w:t>
            </w:r>
            <w:r w:rsidRPr="0063425E">
              <w:rPr>
                <w:sz w:val="22"/>
                <w:szCs w:val="22"/>
              </w:rPr>
              <w:t xml:space="preserve">able switchgears </w:t>
            </w:r>
            <w:r w:rsidRPr="00AD0916">
              <w:rPr>
                <w:sz w:val="22"/>
                <w:szCs w:val="22"/>
                <w:lang w:eastAsia="lv-LV"/>
              </w:rPr>
              <w:t xml:space="preserve">can be assembled with </w:t>
            </w:r>
            <w:r>
              <w:rPr>
                <w:sz w:val="22"/>
                <w:szCs w:val="22"/>
                <w:lang w:eastAsia="lv-LV"/>
              </w:rPr>
              <w:t>4</w:t>
            </w:r>
            <w:r w:rsidRPr="00AD0916">
              <w:rPr>
                <w:sz w:val="22"/>
                <w:szCs w:val="22"/>
                <w:lang w:eastAsia="lv-LV"/>
              </w:rPr>
              <w:t xml:space="preserve"> vertical fuse-switches NH2. </w:t>
            </w:r>
            <w:r w:rsidRPr="00AD0916">
              <w:rPr>
                <w:sz w:val="22"/>
                <w:szCs w:val="22"/>
              </w:rPr>
              <w:t xml:space="preserve"> The </w:t>
            </w:r>
            <w:r w:rsidRPr="0063425E">
              <w:rPr>
                <w:sz w:val="22"/>
                <w:szCs w:val="22"/>
              </w:rPr>
              <w:t xml:space="preserve">cable switchgears </w:t>
            </w:r>
            <w:r w:rsidRPr="00AD0916">
              <w:rPr>
                <w:sz w:val="22"/>
                <w:szCs w:val="22"/>
              </w:rPr>
              <w:t>dimensions according to DIN 43629</w:t>
            </w:r>
            <w:r w:rsidR="00854913">
              <w:t xml:space="preserve"> </w:t>
            </w:r>
            <w:r w:rsidR="00854913" w:rsidRPr="00854913">
              <w:rPr>
                <w:sz w:val="22"/>
                <w:szCs w:val="22"/>
              </w:rPr>
              <w:t>or equivalent</w:t>
            </w:r>
            <w:r w:rsidRPr="00AD0916">
              <w:rPr>
                <w:sz w:val="22"/>
                <w:szCs w:val="22"/>
              </w:rPr>
              <w:t xml:space="preserve"> (body type “</w:t>
            </w:r>
            <w:r w:rsidRPr="00AD0916">
              <w:rPr>
                <w:b/>
                <w:sz w:val="22"/>
                <w:szCs w:val="22"/>
              </w:rPr>
              <w:t>00</w:t>
            </w:r>
            <w:r w:rsidRPr="00AD0916">
              <w:rPr>
                <w:sz w:val="22"/>
                <w:szCs w:val="22"/>
              </w:rPr>
              <w:t>”)</w:t>
            </w:r>
          </w:p>
          <w:p w14:paraId="595382CC" w14:textId="624E5A0C" w:rsidR="00481067" w:rsidRPr="00AD0916" w:rsidRDefault="00481067" w:rsidP="00481067">
            <w:pPr>
              <w:ind w:left="195" w:hanging="195"/>
              <w:rPr>
                <w:sz w:val="22"/>
                <w:szCs w:val="22"/>
              </w:rPr>
            </w:pPr>
            <w:r w:rsidRPr="00AD0916">
              <w:rPr>
                <w:sz w:val="22"/>
                <w:szCs w:val="22"/>
              </w:rPr>
              <w:t>2.Sadalne PK7 ar kabeļu komutāciju  7 gab. 240 mm2  škērsgriezuma kabeļu pievienošanai. Sadalnē iespējams montēt 7 gab. vertikālos NH2 drošinātājslēdžus. Sadalnes gabarīti atbilstoši DIN 43629</w:t>
            </w:r>
            <w:r w:rsidR="00854913">
              <w:t xml:space="preserve"> </w:t>
            </w:r>
            <w:r w:rsidR="00854913" w:rsidRPr="00854913">
              <w:rPr>
                <w:sz w:val="22"/>
                <w:szCs w:val="22"/>
              </w:rPr>
              <w:t>vai ekvivalents</w:t>
            </w:r>
            <w:r w:rsidRPr="00AD0916">
              <w:rPr>
                <w:sz w:val="22"/>
                <w:szCs w:val="22"/>
              </w:rPr>
              <w:t xml:space="preserve"> - korpuss izmērs “1”/ </w:t>
            </w:r>
            <w:r>
              <w:rPr>
                <w:sz w:val="22"/>
                <w:szCs w:val="22"/>
              </w:rPr>
              <w:t>C</w:t>
            </w:r>
            <w:r w:rsidRPr="0063425E">
              <w:rPr>
                <w:sz w:val="22"/>
                <w:szCs w:val="22"/>
              </w:rPr>
              <w:t xml:space="preserve">able switchgears </w:t>
            </w:r>
            <w:r w:rsidRPr="00AD0916">
              <w:rPr>
                <w:sz w:val="22"/>
                <w:szCs w:val="22"/>
              </w:rPr>
              <w:t>PK7 for 7 vertical NH2 type fuse disconnectors for 7 pcs. 240 mm</w:t>
            </w:r>
            <w:r w:rsidRPr="00AD0916">
              <w:rPr>
                <w:sz w:val="22"/>
                <w:szCs w:val="22"/>
                <w:vertAlign w:val="superscript"/>
              </w:rPr>
              <w:t>2</w:t>
            </w:r>
            <w:r w:rsidRPr="00AD0916">
              <w:rPr>
                <w:sz w:val="22"/>
                <w:szCs w:val="22"/>
              </w:rPr>
              <w:t xml:space="preserve"> cross-connection cable. </w:t>
            </w:r>
            <w:r>
              <w:rPr>
                <w:sz w:val="22"/>
                <w:szCs w:val="22"/>
              </w:rPr>
              <w:t>C</w:t>
            </w:r>
            <w:r w:rsidRPr="0063425E">
              <w:rPr>
                <w:sz w:val="22"/>
                <w:szCs w:val="22"/>
              </w:rPr>
              <w:t xml:space="preserve">able switchgears </w:t>
            </w:r>
            <w:r w:rsidRPr="00AD0916">
              <w:rPr>
                <w:sz w:val="22"/>
                <w:szCs w:val="22"/>
                <w:lang w:eastAsia="lv-LV"/>
              </w:rPr>
              <w:t xml:space="preserve">can be assembled with 7 vertical fuse-switches NH2. </w:t>
            </w:r>
            <w:r w:rsidRPr="00AD0916">
              <w:rPr>
                <w:sz w:val="22"/>
                <w:szCs w:val="22"/>
              </w:rPr>
              <w:t xml:space="preserve"> The </w:t>
            </w:r>
            <w:r w:rsidRPr="0063425E">
              <w:rPr>
                <w:sz w:val="22"/>
                <w:szCs w:val="22"/>
              </w:rPr>
              <w:t xml:space="preserve">cable switchgears </w:t>
            </w:r>
            <w:r w:rsidRPr="00AD0916">
              <w:rPr>
                <w:sz w:val="22"/>
                <w:szCs w:val="22"/>
              </w:rPr>
              <w:t>dimensions according to DIN 43629</w:t>
            </w:r>
            <w:r w:rsidR="00854913">
              <w:t xml:space="preserve"> </w:t>
            </w:r>
            <w:r w:rsidR="00854913" w:rsidRPr="00854913">
              <w:rPr>
                <w:sz w:val="22"/>
                <w:szCs w:val="22"/>
              </w:rPr>
              <w:t>or equivalent</w:t>
            </w:r>
            <w:r w:rsidRPr="00AD0916">
              <w:rPr>
                <w:sz w:val="22"/>
                <w:szCs w:val="22"/>
              </w:rPr>
              <w:t xml:space="preserve"> (body type “</w:t>
            </w:r>
            <w:r w:rsidRPr="00AD0916">
              <w:rPr>
                <w:b/>
                <w:sz w:val="22"/>
                <w:szCs w:val="22"/>
              </w:rPr>
              <w:t>1</w:t>
            </w:r>
            <w:r w:rsidRPr="00AD0916">
              <w:rPr>
                <w:sz w:val="22"/>
                <w:szCs w:val="22"/>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73CDA439"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3220FE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C9BC4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B09F7D" w14:textId="24BA19B6" w:rsidR="00481067" w:rsidRPr="00AD0916" w:rsidRDefault="00481067" w:rsidP="00481067">
            <w:pPr>
              <w:jc w:val="center"/>
              <w:rPr>
                <w:sz w:val="22"/>
                <w:szCs w:val="22"/>
                <w:lang w:eastAsia="lv-LV"/>
              </w:rPr>
            </w:pPr>
          </w:p>
        </w:tc>
      </w:tr>
      <w:tr w:rsidR="00481067" w:rsidRPr="00AD0916" w14:paraId="6E182A78"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C040C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C450E" w14:textId="41308376" w:rsidR="00481067" w:rsidRPr="00AD0916" w:rsidRDefault="00481067" w:rsidP="00481067">
            <w:pPr>
              <w:rPr>
                <w:sz w:val="22"/>
                <w:szCs w:val="22"/>
              </w:rPr>
            </w:pPr>
            <w:r w:rsidRPr="00AD0916">
              <w:rPr>
                <w:sz w:val="22"/>
                <w:szCs w:val="22"/>
              </w:rPr>
              <w:t>Sekcijas (pamatnes un sadalnes)  savstarpēji saskrūvētas ar skrūvēm, kuras atskrūvējamas tikai pēc kabeļsekcijas atvēršanas/</w:t>
            </w:r>
            <w:r>
              <w:rPr>
                <w:sz w:val="22"/>
                <w:szCs w:val="22"/>
              </w:rPr>
              <w:t xml:space="preserve"> C</w:t>
            </w:r>
            <w:r w:rsidRPr="0063425E">
              <w:rPr>
                <w:sz w:val="22"/>
                <w:szCs w:val="22"/>
              </w:rPr>
              <w:t>able switchgears</w:t>
            </w:r>
            <w:r w:rsidRPr="00AD0916">
              <w:rPr>
                <w:sz w:val="22"/>
                <w:szCs w:val="22"/>
              </w:rPr>
              <w:t xml:space="preserve"> and its base can be possible to unscrew only after doors opening</w:t>
            </w:r>
          </w:p>
        </w:tc>
        <w:tc>
          <w:tcPr>
            <w:tcW w:w="0" w:type="auto"/>
            <w:tcBorders>
              <w:top w:val="single" w:sz="4" w:space="0" w:color="auto"/>
              <w:left w:val="nil"/>
              <w:bottom w:val="single" w:sz="4" w:space="0" w:color="auto"/>
              <w:right w:val="single" w:sz="4" w:space="0" w:color="auto"/>
            </w:tcBorders>
            <w:shd w:val="clear" w:color="auto" w:fill="auto"/>
            <w:vAlign w:val="center"/>
          </w:tcPr>
          <w:p w14:paraId="1911F252"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89EB2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F66A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E1D794" w14:textId="77777777" w:rsidR="00481067" w:rsidRPr="00AD0916" w:rsidRDefault="00481067" w:rsidP="00481067">
            <w:pPr>
              <w:jc w:val="center"/>
              <w:rPr>
                <w:sz w:val="22"/>
                <w:szCs w:val="22"/>
                <w:lang w:eastAsia="lv-LV"/>
              </w:rPr>
            </w:pPr>
          </w:p>
        </w:tc>
      </w:tr>
      <w:tr w:rsidR="00481067" w:rsidRPr="00AD0916" w14:paraId="1C768D0A"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419119"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82840" w14:textId="0595F690" w:rsidR="00481067" w:rsidRPr="00AD0916" w:rsidRDefault="00481067" w:rsidP="00481067">
            <w:pPr>
              <w:rPr>
                <w:sz w:val="22"/>
                <w:szCs w:val="22"/>
              </w:rPr>
            </w:pPr>
            <w:r w:rsidRPr="00AD0916">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DDCF39E" w14:textId="5BDDDCEA"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07AE27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EE8EB"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4A3240" w14:textId="77777777" w:rsidR="00481067" w:rsidRPr="00AD0916" w:rsidRDefault="00481067" w:rsidP="00481067">
            <w:pPr>
              <w:jc w:val="center"/>
              <w:rPr>
                <w:sz w:val="22"/>
                <w:szCs w:val="22"/>
                <w:lang w:eastAsia="lv-LV"/>
              </w:rPr>
            </w:pPr>
          </w:p>
        </w:tc>
      </w:tr>
      <w:tr w:rsidR="00481067" w:rsidRPr="00AD0916" w14:paraId="39DE0D5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C7222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774C79" w14:textId="2CCB0A82" w:rsidR="00481067" w:rsidRPr="00AD0916" w:rsidRDefault="00481067" w:rsidP="00481067">
            <w:pPr>
              <w:rPr>
                <w:sz w:val="22"/>
                <w:szCs w:val="22"/>
              </w:rPr>
            </w:pPr>
            <w:r w:rsidRPr="00AD0916">
              <w:rPr>
                <w:sz w:val="22"/>
                <w:szCs w:val="22"/>
              </w:rPr>
              <w:t xml:space="preserve">Nominālā strāva atbilstoši sadalnes principiālajā shēmā norādītajām vērtībām [Nr. </w:t>
            </w:r>
            <w:r w:rsidRPr="00AD0916">
              <w:rPr>
                <w:bCs/>
                <w:sz w:val="22"/>
                <w:szCs w:val="22"/>
              </w:rPr>
              <w:t>TS 3102.5xx v1 Pielikums</w:t>
            </w:r>
            <w:r w:rsidRPr="00AD0916">
              <w:rPr>
                <w:sz w:val="22"/>
                <w:szCs w:val="22"/>
              </w:rPr>
              <w:t xml:space="preserve">Nr.1]/ Rated current in compliance with the values defined by the circuit diagram of the switchgear [No. TS </w:t>
            </w:r>
            <w:r w:rsidRPr="00AD0916">
              <w:rPr>
                <w:bCs/>
                <w:sz w:val="22"/>
                <w:szCs w:val="22"/>
              </w:rPr>
              <w:t xml:space="preserve">3102.5xx v1 </w:t>
            </w:r>
            <w:r w:rsidRPr="00AD0916">
              <w:rPr>
                <w:sz w:val="22"/>
                <w:szCs w:val="22"/>
              </w:rPr>
              <w:t>Annex No.1]</w:t>
            </w:r>
          </w:p>
        </w:tc>
        <w:tc>
          <w:tcPr>
            <w:tcW w:w="0" w:type="auto"/>
            <w:tcBorders>
              <w:top w:val="single" w:sz="4" w:space="0" w:color="auto"/>
              <w:left w:val="nil"/>
              <w:bottom w:val="single" w:sz="4" w:space="0" w:color="auto"/>
              <w:right w:val="single" w:sz="4" w:space="0" w:color="auto"/>
            </w:tcBorders>
            <w:shd w:val="clear" w:color="auto" w:fill="auto"/>
            <w:vAlign w:val="center"/>
          </w:tcPr>
          <w:p w14:paraId="7DBDB145" w14:textId="7997679C"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4692C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7AFB0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FCD757" w14:textId="77777777" w:rsidR="00481067" w:rsidRPr="00AD0916" w:rsidRDefault="00481067" w:rsidP="00481067">
            <w:pPr>
              <w:jc w:val="center"/>
              <w:rPr>
                <w:sz w:val="22"/>
                <w:szCs w:val="22"/>
                <w:lang w:eastAsia="lv-LV"/>
              </w:rPr>
            </w:pPr>
          </w:p>
        </w:tc>
      </w:tr>
      <w:tr w:rsidR="00481067" w:rsidRPr="00AD0916" w14:paraId="29D5CC1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13F3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40C29" w14:textId="497FB41D" w:rsidR="00481067" w:rsidRPr="00AD0916" w:rsidRDefault="00481067" w:rsidP="00481067">
            <w:pPr>
              <w:rPr>
                <w:sz w:val="22"/>
                <w:szCs w:val="22"/>
              </w:rPr>
            </w:pPr>
            <w:r w:rsidRPr="00AD0916">
              <w:rPr>
                <w:sz w:val="22"/>
                <w:szCs w:val="22"/>
              </w:rPr>
              <w:t>Sadalnes komplektējošo daļu izvietojums nodalījumos un elektriskie savienojumi jāuzstāda saskaņā ar sadalnes principiālo shēmu [</w:t>
            </w:r>
            <w:r w:rsidRPr="00AD0916">
              <w:rPr>
                <w:bCs/>
                <w:sz w:val="22"/>
                <w:szCs w:val="22"/>
              </w:rPr>
              <w:t>Nr. TS 3102.5xx v1</w:t>
            </w:r>
            <w:r>
              <w:rPr>
                <w:bCs/>
                <w:sz w:val="22"/>
                <w:szCs w:val="22"/>
              </w:rPr>
              <w:t xml:space="preserve"> </w:t>
            </w:r>
            <w:r w:rsidRPr="00AD0916">
              <w:rPr>
                <w:sz w:val="22"/>
                <w:szCs w:val="22"/>
              </w:rPr>
              <w:t xml:space="preserve">Pielikums Nr.1]/ The placement of the switchgear assembly parts and electrical connections shall be in compliance with the switchgear circuit diagram [Nr. </w:t>
            </w:r>
            <w:r w:rsidRPr="00AD0916">
              <w:rPr>
                <w:bCs/>
                <w:sz w:val="22"/>
                <w:szCs w:val="22"/>
              </w:rPr>
              <w:t xml:space="preserve">TS 3102.5xx v1 </w:t>
            </w:r>
            <w:r w:rsidRPr="00AD0916">
              <w:rPr>
                <w:sz w:val="22"/>
                <w:szCs w:val="22"/>
              </w:rPr>
              <w:t>Annex No.1]</w:t>
            </w:r>
          </w:p>
        </w:tc>
        <w:tc>
          <w:tcPr>
            <w:tcW w:w="0" w:type="auto"/>
            <w:tcBorders>
              <w:top w:val="single" w:sz="4" w:space="0" w:color="auto"/>
              <w:left w:val="nil"/>
              <w:bottom w:val="single" w:sz="4" w:space="0" w:color="auto"/>
              <w:right w:val="single" w:sz="4" w:space="0" w:color="auto"/>
            </w:tcBorders>
            <w:shd w:val="clear" w:color="auto" w:fill="auto"/>
            <w:vAlign w:val="center"/>
          </w:tcPr>
          <w:p w14:paraId="0CE3442F" w14:textId="1D452238"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5BB76E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D156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A943D" w14:textId="77777777" w:rsidR="00481067" w:rsidRPr="00AD0916" w:rsidRDefault="00481067" w:rsidP="00481067">
            <w:pPr>
              <w:jc w:val="center"/>
              <w:rPr>
                <w:sz w:val="22"/>
                <w:szCs w:val="22"/>
                <w:lang w:eastAsia="lv-LV"/>
              </w:rPr>
            </w:pPr>
          </w:p>
        </w:tc>
      </w:tr>
      <w:tr w:rsidR="00481067" w:rsidRPr="00AD0916" w14:paraId="740404F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39F7B"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89ED53" w14:textId="755B6B2E" w:rsidR="00481067" w:rsidRPr="00AD0916" w:rsidRDefault="00481067" w:rsidP="00481067">
            <w:pPr>
              <w:rPr>
                <w:sz w:val="22"/>
                <w:szCs w:val="22"/>
              </w:rPr>
            </w:pPr>
            <w:r w:rsidRPr="00AD0916">
              <w:rPr>
                <w:sz w:val="22"/>
                <w:szCs w:val="22"/>
              </w:rPr>
              <w:t>Iekšpusē uz sadalnes durvīm uzstādīt shēmas (izmērs: 148x210mm/A5+ 10mm katrā pusē) stiprināšanas elementu  mehāniskai plastikāta shēmas nostiprināšanai sadalnē. / Circuit diagrams shall be installed inside on the switchgear door (dimensions: 148x210mm/A5+ 10mm to each side) for mechanical fixing of a plastic diagram in the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7627978"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7DAD53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32C36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7E0148" w14:textId="77777777" w:rsidR="00481067" w:rsidRPr="00AD0916" w:rsidRDefault="00481067" w:rsidP="00481067">
            <w:pPr>
              <w:jc w:val="center"/>
              <w:rPr>
                <w:sz w:val="22"/>
                <w:szCs w:val="22"/>
                <w:lang w:eastAsia="lv-LV"/>
              </w:rPr>
            </w:pPr>
          </w:p>
        </w:tc>
      </w:tr>
      <w:tr w:rsidR="00481067" w:rsidRPr="00AD0916" w14:paraId="4A50A38F"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6174"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8A845E" w14:textId="583929F7" w:rsidR="00481067" w:rsidRPr="00AD0916" w:rsidRDefault="00481067" w:rsidP="00481067">
            <w:pPr>
              <w:rPr>
                <w:b/>
                <w:bCs/>
                <w:sz w:val="22"/>
                <w:szCs w:val="22"/>
                <w:lang w:eastAsia="lv-LV"/>
              </w:rPr>
            </w:pPr>
            <w:r w:rsidRPr="00AD0916">
              <w:rPr>
                <w:sz w:val="22"/>
                <w:szCs w:val="22"/>
              </w:rPr>
              <w:t>Sadalnes korpuss ir jāpiegādā gofrēta kartona iepakojumā/ The housing of the switchgear shall be delivered in a corrugated paperboard package</w:t>
            </w:r>
          </w:p>
        </w:tc>
        <w:tc>
          <w:tcPr>
            <w:tcW w:w="0" w:type="auto"/>
            <w:tcBorders>
              <w:top w:val="single" w:sz="4" w:space="0" w:color="auto"/>
              <w:left w:val="nil"/>
              <w:bottom w:val="single" w:sz="4" w:space="0" w:color="auto"/>
              <w:right w:val="single" w:sz="4" w:space="0" w:color="auto"/>
            </w:tcBorders>
            <w:shd w:val="clear" w:color="auto" w:fill="auto"/>
            <w:vAlign w:val="center"/>
          </w:tcPr>
          <w:p w14:paraId="3004F333" w14:textId="12CEB445"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8F2B87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9C0F1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FAC47C" w14:textId="77777777" w:rsidR="00481067" w:rsidRPr="00AD0916" w:rsidRDefault="00481067" w:rsidP="00481067">
            <w:pPr>
              <w:jc w:val="center"/>
              <w:rPr>
                <w:sz w:val="22"/>
                <w:szCs w:val="22"/>
                <w:lang w:eastAsia="lv-LV"/>
              </w:rPr>
            </w:pPr>
          </w:p>
        </w:tc>
      </w:tr>
      <w:tr w:rsidR="00481067" w:rsidRPr="00AD0916" w14:paraId="44DEAB56"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F8EF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CC120" w14:textId="7281C937" w:rsidR="00481067" w:rsidRPr="00AD0916" w:rsidRDefault="00481067" w:rsidP="00481067">
            <w:pPr>
              <w:rPr>
                <w:b/>
                <w:bCs/>
                <w:sz w:val="22"/>
                <w:szCs w:val="22"/>
                <w:lang w:eastAsia="lv-LV"/>
              </w:rPr>
            </w:pPr>
            <w:r w:rsidRPr="00AD0916">
              <w:rPr>
                <w:sz w:val="22"/>
                <w:szCs w:val="22"/>
              </w:rPr>
              <w:t>Sadaļņu korpusu komplektēt ar skrūvju komplektu, sadalnes stiprināšanai pie pamatnes vai cokola stiprinājuma elementiem/ The housing of the switchgear shall be assembled with a set of screws for fixing the switchgear to the base or socle fixing el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BC993DC" w14:textId="589AACB3"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F3A315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83CF5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B521CE" w14:textId="77777777" w:rsidR="00481067" w:rsidRPr="00AD0916" w:rsidRDefault="00481067" w:rsidP="00481067">
            <w:pPr>
              <w:jc w:val="center"/>
              <w:rPr>
                <w:sz w:val="22"/>
                <w:szCs w:val="22"/>
                <w:lang w:eastAsia="lv-LV"/>
              </w:rPr>
            </w:pPr>
          </w:p>
        </w:tc>
      </w:tr>
      <w:tr w:rsidR="00481067" w:rsidRPr="00AD0916" w14:paraId="4F524035"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5FD15E"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D5CB" w14:textId="09FB1146" w:rsidR="00572305" w:rsidRPr="00A60F4B" w:rsidRDefault="00481067" w:rsidP="00481067">
            <w:pPr>
              <w:rPr>
                <w:sz w:val="22"/>
                <w:szCs w:val="22"/>
              </w:rPr>
            </w:pPr>
            <w:r w:rsidRPr="00AD0916">
              <w:rPr>
                <w:sz w:val="22"/>
                <w:szCs w:val="22"/>
              </w:rPr>
              <w:t>Sadalnes komplektēt ar drošinātājslēdžiem, atbilstoši sadaļņu principiālajās shēmās norādītajam, [Nr. TS  3102.xxx  v1Pielikums Nr.1]; Drošinātājslēdžiem jāatbilst drošinātājslēdžu tehniskajām prasībām, [Nr. TS  3102.xxx  v1 Pielikums Nr.4]/ Annex No.1]; The fuse-switches shall comply with the technical requirements of fuse-switches  [No. TS  3102.xxx  v1 Annex No.4]</w:t>
            </w:r>
          </w:p>
        </w:tc>
        <w:tc>
          <w:tcPr>
            <w:tcW w:w="0" w:type="auto"/>
            <w:tcBorders>
              <w:top w:val="single" w:sz="4" w:space="0" w:color="auto"/>
              <w:left w:val="nil"/>
              <w:bottom w:val="single" w:sz="4" w:space="0" w:color="auto"/>
              <w:right w:val="single" w:sz="4" w:space="0" w:color="auto"/>
            </w:tcBorders>
            <w:shd w:val="clear" w:color="auto" w:fill="auto"/>
            <w:vAlign w:val="center"/>
          </w:tcPr>
          <w:p w14:paraId="3EE9B3FF" w14:textId="6BFD6FD8"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AB230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6B211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E0C0D3" w14:textId="551BA258" w:rsidR="00481067" w:rsidRPr="00AD0916" w:rsidRDefault="00481067" w:rsidP="00481067">
            <w:pPr>
              <w:jc w:val="center"/>
              <w:rPr>
                <w:sz w:val="22"/>
                <w:szCs w:val="22"/>
                <w:lang w:eastAsia="lv-LV"/>
              </w:rPr>
            </w:pPr>
          </w:p>
        </w:tc>
      </w:tr>
      <w:tr w:rsidR="00481067" w:rsidRPr="00AD0916" w14:paraId="33C37D8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B6621E"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60355" w14:textId="072EA90B" w:rsidR="00481067" w:rsidRPr="00AD0916" w:rsidRDefault="00481067" w:rsidP="00481067">
            <w:pPr>
              <w:ind w:left="6" w:hanging="6"/>
              <w:rPr>
                <w:sz w:val="22"/>
                <w:szCs w:val="22"/>
              </w:rPr>
            </w:pPr>
            <w:r w:rsidRPr="00AD0916">
              <w:rPr>
                <w:sz w:val="22"/>
                <w:szCs w:val="22"/>
              </w:rPr>
              <w:t xml:space="preserve">Sadalnes durvju noslēgšanas mehānisms/ The switchgear door locking mechanism: </w:t>
            </w:r>
          </w:p>
          <w:p w14:paraId="4E05EC67" w14:textId="5CF30833" w:rsidR="00481067" w:rsidRPr="00AD0916" w:rsidRDefault="00481067" w:rsidP="00481067">
            <w:pPr>
              <w:pStyle w:val="ListParagraph"/>
              <w:numPr>
                <w:ilvl w:val="0"/>
                <w:numId w:val="29"/>
              </w:numPr>
              <w:spacing w:after="0" w:line="240" w:lineRule="auto"/>
              <w:ind w:left="284" w:hanging="284"/>
              <w:rPr>
                <w:rFonts w:eastAsia="Times New Roman" w:cs="Times New Roman"/>
                <w:sz w:val="22"/>
              </w:rPr>
            </w:pPr>
            <w:r w:rsidRPr="00AD0916">
              <w:rPr>
                <w:rFonts w:eastAsia="Times New Roman" w:cs="Times New Roman"/>
                <w:sz w:val="22"/>
              </w:rPr>
              <w:t xml:space="preserve">durvīm izmantot 2  punktu stiprinājumu sistēmu/ </w:t>
            </w:r>
            <w:r w:rsidRPr="00AD0916">
              <w:rPr>
                <w:rFonts w:cs="Times New Roman"/>
                <w:sz w:val="22"/>
              </w:rPr>
              <w:t>for the door 2 point fixing system shall be used</w:t>
            </w:r>
          </w:p>
          <w:p w14:paraId="546DE7E8" w14:textId="0BE452FC" w:rsidR="00481067" w:rsidRPr="00AD0916" w:rsidRDefault="00481067" w:rsidP="00481067">
            <w:pPr>
              <w:pStyle w:val="ListParagraph"/>
              <w:numPr>
                <w:ilvl w:val="0"/>
                <w:numId w:val="29"/>
              </w:numPr>
              <w:spacing w:after="0" w:line="240" w:lineRule="auto"/>
              <w:ind w:left="289" w:hanging="289"/>
              <w:rPr>
                <w:rFonts w:cs="Times New Roman"/>
                <w:sz w:val="22"/>
              </w:rPr>
            </w:pPr>
            <w:r w:rsidRPr="00AD0916">
              <w:rPr>
                <w:rFonts w:eastAsia="Times New Roman" w:cs="Times New Roman"/>
                <w:sz w:val="22"/>
              </w:rPr>
              <w:t>mehānisms tiek noslēgts ar zīmējumā parādīto profilpuscilindra slēdzeni/</w:t>
            </w:r>
            <w:r>
              <w:rPr>
                <w:rFonts w:eastAsia="Times New Roman" w:cs="Times New Roman"/>
                <w:sz w:val="22"/>
              </w:rPr>
              <w:t xml:space="preserve"> </w:t>
            </w:r>
            <w:r w:rsidRPr="00AD0916">
              <w:rPr>
                <w:rFonts w:eastAsia="Times New Roman" w:cs="Times New Roman"/>
                <w:sz w:val="22"/>
              </w:rPr>
              <w:t>atslēgu, tā  nav jāiekļauj sadalnes komplektācijā.</w:t>
            </w:r>
            <w:r w:rsidRPr="00AD0916">
              <w:rPr>
                <w:rFonts w:cs="Times New Roman"/>
                <w:sz w:val="22"/>
              </w:rPr>
              <w:t xml:space="preserve"> Sadalnes durvju aizvērējmehānisms ir jānokomplektē ar skrūvi profilpuscilindra atslēgas iestiprināšanai. Skrūve ar gremdgalvu M5 12 mm gara. Izgatavota saskaņā ar DIN 965</w:t>
            </w:r>
            <w:r w:rsidR="00854913">
              <w:t xml:space="preserve"> </w:t>
            </w:r>
            <w:r w:rsidR="00854913" w:rsidRPr="00854913">
              <w:rPr>
                <w:rFonts w:cs="Times New Roman"/>
                <w:sz w:val="22"/>
              </w:rPr>
              <w:t xml:space="preserve">vai ekvivalents </w:t>
            </w:r>
            <w:r w:rsidRPr="00AD0916">
              <w:rPr>
                <w:rFonts w:cs="Times New Roman"/>
                <w:sz w:val="22"/>
              </w:rPr>
              <w:t>/ 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w:t>
            </w:r>
            <w:r w:rsidR="00854913">
              <w:t xml:space="preserve"> </w:t>
            </w:r>
            <w:r w:rsidR="00854913" w:rsidRPr="00854913">
              <w:rPr>
                <w:rFonts w:cs="Times New Roman"/>
                <w:sz w:val="22"/>
              </w:rPr>
              <w:t>or equivalent</w:t>
            </w:r>
            <w:r w:rsidRPr="00AD0916">
              <w:rPr>
                <w:rFonts w:cs="Times New Roman"/>
                <w:sz w:val="22"/>
              </w:rPr>
              <w:t xml:space="preserve"> </w:t>
            </w:r>
          </w:p>
          <w:p w14:paraId="20FFA9FA" w14:textId="1766A1B3" w:rsidR="00481067" w:rsidRPr="00AD0916" w:rsidRDefault="00481067" w:rsidP="00481067">
            <w:pPr>
              <w:pStyle w:val="ListParagraph"/>
              <w:spacing w:after="0" w:line="240" w:lineRule="auto"/>
              <w:ind w:left="6"/>
              <w:rPr>
                <w:rFonts w:cs="Times New Roman"/>
                <w:sz w:val="22"/>
              </w:rPr>
            </w:pPr>
            <w:r w:rsidRPr="00AD0916">
              <w:rPr>
                <w:rFonts w:cs="Times New Roman"/>
                <w:sz w:val="22"/>
              </w:rPr>
              <w:t>Profilpuscilindra atslēgas shematisks attēls/ Schematic drawing of the profile semi-cylinder lock</w:t>
            </w:r>
          </w:p>
          <w:p w14:paraId="00DEE3D5" w14:textId="0B28A6D4" w:rsidR="00481067" w:rsidRPr="00AD0916" w:rsidRDefault="00481067" w:rsidP="00481067">
            <w:pPr>
              <w:rPr>
                <w:sz w:val="22"/>
                <w:szCs w:val="22"/>
              </w:rPr>
            </w:pPr>
            <w:r w:rsidRPr="00AD0916">
              <w:rPr>
                <w:noProof/>
                <w:sz w:val="22"/>
                <w:szCs w:val="22"/>
                <w:lang w:eastAsia="lv-LV"/>
              </w:rPr>
              <w:drawing>
                <wp:inline distT="0" distB="0" distL="0" distR="0" wp14:anchorId="3194BFAD" wp14:editId="328A0D37">
                  <wp:extent cx="2971080" cy="1112807"/>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5836" cy="1144552"/>
                          </a:xfrm>
                          <a:prstGeom prst="rect">
                            <a:avLst/>
                          </a:prstGeom>
                          <a:noFill/>
                          <a:ln>
                            <a:noFill/>
                          </a:ln>
                        </pic:spPr>
                      </pic:pic>
                    </a:graphicData>
                  </a:graphic>
                </wp:inline>
              </w:drawing>
            </w:r>
            <w:r w:rsidRPr="00AD0916">
              <w:rPr>
                <w:sz w:val="22"/>
                <w:szCs w:val="22"/>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1D70812" w14:textId="7529C7C0"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15D5C0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A0547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D440B7" w14:textId="77777777" w:rsidR="00481067" w:rsidRPr="00AD0916" w:rsidRDefault="00481067" w:rsidP="00481067">
            <w:pPr>
              <w:jc w:val="center"/>
              <w:rPr>
                <w:sz w:val="22"/>
                <w:szCs w:val="22"/>
                <w:lang w:eastAsia="lv-LV"/>
              </w:rPr>
            </w:pPr>
          </w:p>
        </w:tc>
      </w:tr>
      <w:tr w:rsidR="00481067" w:rsidRPr="00AD0916" w14:paraId="30018425"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10E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ADF0B" w14:textId="34008633" w:rsidR="00481067" w:rsidRPr="00AD0916" w:rsidRDefault="00481067" w:rsidP="00481067">
            <w:pPr>
              <w:rPr>
                <w:b/>
                <w:bCs/>
                <w:sz w:val="22"/>
                <w:szCs w:val="22"/>
                <w:lang w:eastAsia="lv-LV"/>
              </w:rPr>
            </w:pPr>
            <w:r w:rsidRPr="00AD0916">
              <w:rPr>
                <w:sz w:val="22"/>
                <w:szCs w:val="22"/>
              </w:rPr>
              <w:t xml:space="preserve">Sadalnē izmantoto metāla elementu korozijas noturībai ir jābūt ne zemākai kā cinkotam metālam ar cinka pārklājumu ≥ 42 μm biezumā, vides kategorijā </w:t>
            </w:r>
            <w:r>
              <w:rPr>
                <w:sz w:val="22"/>
                <w:szCs w:val="22"/>
              </w:rPr>
              <w:t>-</w:t>
            </w:r>
            <w:r w:rsidRPr="00AD0916">
              <w:rPr>
                <w:sz w:val="22"/>
                <w:szCs w:val="22"/>
              </w:rPr>
              <w:t xml:space="preserve"> "C3", atbilstoši LVS EN ISO 14713-2017</w:t>
            </w:r>
            <w:r w:rsidR="00854913">
              <w:t xml:space="preserve"> </w:t>
            </w:r>
            <w:r w:rsidR="00854913" w:rsidRPr="00854913">
              <w:rPr>
                <w:sz w:val="22"/>
                <w:szCs w:val="22"/>
              </w:rPr>
              <w:t>vai ekvivalents</w:t>
            </w:r>
            <w:r w:rsidRPr="00AD0916">
              <w:rPr>
                <w:sz w:val="22"/>
                <w:szCs w:val="22"/>
              </w:rPr>
              <w:t>. Corrosion resistance of metal materials not be below that of galvanised metal with zinc coating ≥ with the thickness of 42 μm, the environment category "C3", in compliance with LVS EN ISO 14713-1:-2017</w:t>
            </w:r>
            <w:r w:rsidR="00854913">
              <w:t xml:space="preserve"> </w:t>
            </w:r>
            <w:r w:rsidR="00854913" w:rsidRPr="00854913">
              <w:rPr>
                <w:sz w:val="22"/>
                <w:szCs w:val="22"/>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1BB4A0A"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143F7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D2D2C8"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CF861" w14:textId="77777777" w:rsidR="00481067" w:rsidRPr="00AD0916" w:rsidRDefault="00481067" w:rsidP="00481067">
            <w:pPr>
              <w:jc w:val="center"/>
              <w:rPr>
                <w:sz w:val="22"/>
                <w:szCs w:val="22"/>
                <w:lang w:eastAsia="lv-LV"/>
              </w:rPr>
            </w:pPr>
          </w:p>
        </w:tc>
      </w:tr>
      <w:tr w:rsidR="00481067" w:rsidRPr="00AD0916" w14:paraId="258B95C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93A8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78DFB" w14:textId="1FBDD9B6" w:rsidR="00481067" w:rsidRPr="00AD0916" w:rsidRDefault="00481067" w:rsidP="00481067">
            <w:pPr>
              <w:rPr>
                <w:sz w:val="22"/>
                <w:szCs w:val="22"/>
              </w:rPr>
            </w:pPr>
            <w:r w:rsidRPr="00AD0916">
              <w:rPr>
                <w:sz w:val="22"/>
                <w:szCs w:val="22"/>
              </w:rPr>
              <w:t>Elektriskie savienojumi un vadojums jāizveido atbilstoši TN-C sistēmai/ Electrical connections and wiring shall be placed according to TN-C system</w:t>
            </w:r>
          </w:p>
        </w:tc>
        <w:tc>
          <w:tcPr>
            <w:tcW w:w="0" w:type="auto"/>
            <w:tcBorders>
              <w:top w:val="single" w:sz="4" w:space="0" w:color="auto"/>
              <w:left w:val="nil"/>
              <w:bottom w:val="single" w:sz="4" w:space="0" w:color="auto"/>
              <w:right w:val="single" w:sz="4" w:space="0" w:color="auto"/>
            </w:tcBorders>
            <w:shd w:val="clear" w:color="auto" w:fill="auto"/>
            <w:vAlign w:val="center"/>
          </w:tcPr>
          <w:p w14:paraId="7DBECBD1" w14:textId="1B68CB34"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9E180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0C64D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854A98" w14:textId="77777777" w:rsidR="00481067" w:rsidRPr="00AD0916" w:rsidRDefault="00481067" w:rsidP="00481067">
            <w:pPr>
              <w:jc w:val="center"/>
              <w:rPr>
                <w:sz w:val="22"/>
                <w:szCs w:val="22"/>
                <w:lang w:eastAsia="lv-LV"/>
              </w:rPr>
            </w:pPr>
          </w:p>
        </w:tc>
      </w:tr>
      <w:tr w:rsidR="00481067" w:rsidRPr="00AD0916" w14:paraId="347B48C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F4887"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F229E9" w14:textId="09CC8B4B" w:rsidR="00481067" w:rsidRPr="00AD0916" w:rsidRDefault="00481067" w:rsidP="00481067">
            <w:pPr>
              <w:ind w:left="284" w:hanging="284"/>
              <w:rPr>
                <w:sz w:val="22"/>
                <w:szCs w:val="22"/>
              </w:rPr>
            </w:pPr>
            <w:r w:rsidRPr="00AD0916">
              <w:rPr>
                <w:sz w:val="22"/>
                <w:szCs w:val="22"/>
              </w:rPr>
              <w:t>Kabeļu daļas aizpildījums sadalnēs atbilstoši principiālajām shēmām [Nr. TS  3102.xxx  v1 Pielikums Nr.1]/ The composition of the cable part in switchgear in compliance with circuit diagrams [No. TS  3102.xxx  v1 Annex No.1]</w:t>
            </w:r>
          </w:p>
          <w:p w14:paraId="51AB150F" w14:textId="54739AE9" w:rsidR="00481067" w:rsidRPr="00AD0916" w:rsidRDefault="00481067" w:rsidP="00481067">
            <w:pPr>
              <w:pStyle w:val="ListParagraph"/>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Kabeļu daļā ir jāuzstāda 185 mm kopņu sistēma. Kopnes materiāls tiek izvēlēts atbilstoši sadalnes  nominālajai strāvai (pieļaujamas Al materiāla kopnes)/ </w:t>
            </w:r>
            <w:r w:rsidRPr="00AD0916">
              <w:rPr>
                <w:rFonts w:cs="Times New Roman"/>
                <w:sz w:val="22"/>
              </w:rPr>
              <w:t>185</w:t>
            </w:r>
            <w:r>
              <w:rPr>
                <w:rFonts w:cs="Times New Roman"/>
                <w:sz w:val="22"/>
              </w:rPr>
              <w:t> </w:t>
            </w:r>
            <w:r w:rsidRPr="00AD0916">
              <w:rPr>
                <w:rFonts w:cs="Times New Roman"/>
                <w:sz w:val="22"/>
              </w:rPr>
              <w:t>mm busbar system shall be installed in the busbar part. The busbar material shall be selected in compliance with the switchgear rated current (Al material busbars are permitted)</w:t>
            </w:r>
          </w:p>
          <w:p w14:paraId="3D66E05B" w14:textId="458FD849" w:rsidR="00481067" w:rsidRPr="00AD0916" w:rsidRDefault="00481067" w:rsidP="00481067">
            <w:pPr>
              <w:pStyle w:val="ListParagraph"/>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kopnēs iepresēt uzgriežņus atbilstoša skaita NH2 vertikālo drošinātājslēdžu  uzstādīšanai. Piezīme: NH00 drošinātājslēdži tiks montēti izmantojot adapteri. Uz adaptera iespējams montēt 2 gab. NH00 drošinātājslēdžus/ </w:t>
            </w:r>
            <w:r w:rsidRPr="00AD0916">
              <w:rPr>
                <w:rFonts w:cs="Times New Roman"/>
                <w:sz w:val="22"/>
              </w:rPr>
              <w:t>nuts for installation of a corresponding number of NH2 vertical fuse-switches shall be pressed into busbars. Note: NH00 fuse-switches will be installed by using an adapter. 2 pcs. NH00 fuse-switches can be installed on the adapter</w:t>
            </w:r>
          </w:p>
          <w:p w14:paraId="051852AE" w14:textId="77777777" w:rsidR="00481067" w:rsidRPr="00AD0916" w:rsidRDefault="00481067" w:rsidP="00481067">
            <w:pPr>
              <w:pStyle w:val="ListParagraph"/>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drošinātājslēdža savienošana ar kopnēm - pievienojuma mezglam – "bultskrūve/paplāksnes/uzgrieznis"  ir jānodrošina savienojums, lai bez periodiskas apkalpošanas tiktu nodrošināts nepieciešamais kontaktsavienojums visā ekspluatācijas laikā, ņemot vērā materiālu izmaiņas/ </w:t>
            </w:r>
            <w:r w:rsidRPr="00AD0916">
              <w:rPr>
                <w:rFonts w:cs="Times New Roman"/>
                <w:sz w:val="22"/>
              </w:rPr>
              <w:t>connection of the fuse-switch to busbars - the connection device - "bolt/ washers/ nut"- shall provide a connection to ensure the required contact connection during the whole operation period without periodic maintenance taking into account the material change</w:t>
            </w:r>
          </w:p>
          <w:p w14:paraId="2FD9E1F8" w14:textId="77777777" w:rsidR="00481067" w:rsidRPr="00AD0916" w:rsidRDefault="00481067" w:rsidP="00481067">
            <w:pPr>
              <w:pStyle w:val="ListParagraph"/>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drošinātājslēdžu vietas (sadalnē) sanumurēt no kreisās uz labo pusi/ </w:t>
            </w:r>
            <w:r w:rsidRPr="00AD0916">
              <w:rPr>
                <w:rFonts w:cs="Times New Roman"/>
                <w:sz w:val="22"/>
              </w:rPr>
              <w:t>places of fuse-switches (in the switchgear) shall be numbered from left to right</w:t>
            </w:r>
          </w:p>
          <w:p w14:paraId="1AE82630" w14:textId="29B125EC" w:rsidR="00481067" w:rsidRPr="00AD0916" w:rsidRDefault="00481067" w:rsidP="00481067">
            <w:pPr>
              <w:ind w:left="284" w:hanging="284"/>
              <w:rPr>
                <w:sz w:val="22"/>
                <w:szCs w:val="22"/>
              </w:rPr>
            </w:pPr>
            <w:r w:rsidRPr="00AD0916">
              <w:rPr>
                <w:sz w:val="22"/>
                <w:szCs w:val="22"/>
              </w:rPr>
              <w:t>Piezīme/ Note:</w:t>
            </w:r>
          </w:p>
          <w:p w14:paraId="2DCE0BCE" w14:textId="07A9E044" w:rsidR="00481067" w:rsidRPr="00AD0916" w:rsidRDefault="00481067" w:rsidP="00481067">
            <w:pPr>
              <w:rPr>
                <w:sz w:val="22"/>
                <w:szCs w:val="22"/>
              </w:rPr>
            </w:pPr>
            <w:r w:rsidRPr="00AD0916">
              <w:rPr>
                <w:sz w:val="22"/>
                <w:szCs w:val="22"/>
              </w:rPr>
              <w:t>Korpuss tiek komplektētas ar NH00,  NH2 un NH3 vertikālajiem drošinātājslēdžiem  ar iebūvētām „V” veida spailēm, Al sm (daudzdzīslu sektora) tipa kabeļu pievienošanai/ The housing is assembled with NH00,  NH2 and NH3 vertical fuse-switches with built-in V type terminals for connecting Al sm (multi-conductor sector) type cables</w:t>
            </w:r>
          </w:p>
        </w:tc>
        <w:tc>
          <w:tcPr>
            <w:tcW w:w="0" w:type="auto"/>
            <w:tcBorders>
              <w:top w:val="single" w:sz="4" w:space="0" w:color="auto"/>
              <w:left w:val="nil"/>
              <w:bottom w:val="single" w:sz="4" w:space="0" w:color="auto"/>
              <w:right w:val="single" w:sz="4" w:space="0" w:color="auto"/>
            </w:tcBorders>
            <w:shd w:val="clear" w:color="auto" w:fill="auto"/>
            <w:vAlign w:val="center"/>
          </w:tcPr>
          <w:p w14:paraId="54A7B07C" w14:textId="672A23A1"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02A5CF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3C3F8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CE2F3" w14:textId="77777777" w:rsidR="00481067" w:rsidRPr="00AD0916" w:rsidRDefault="00481067" w:rsidP="00481067">
            <w:pPr>
              <w:jc w:val="center"/>
              <w:rPr>
                <w:sz w:val="22"/>
                <w:szCs w:val="22"/>
                <w:lang w:eastAsia="lv-LV"/>
              </w:rPr>
            </w:pPr>
          </w:p>
        </w:tc>
      </w:tr>
      <w:tr w:rsidR="005B30E9" w:rsidRPr="00AD0916" w14:paraId="4E08A751" w14:textId="77777777" w:rsidTr="001A1EE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0F79A"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27B200" w14:textId="2AD7311C" w:rsidR="005B30E9" w:rsidRPr="00AD0916" w:rsidRDefault="005B30E9" w:rsidP="005B30E9">
            <w:pPr>
              <w:ind w:left="284" w:hanging="284"/>
              <w:rPr>
                <w:sz w:val="22"/>
                <w:szCs w:val="22"/>
              </w:rPr>
            </w:pPr>
            <w:r>
              <w:rPr>
                <w:sz w:val="22"/>
                <w:szCs w:val="22"/>
              </w:rPr>
              <w:t>S</w:t>
            </w:r>
            <w:r w:rsidRPr="00405300">
              <w:rPr>
                <w:sz w:val="22"/>
                <w:szCs w:val="22"/>
              </w:rPr>
              <w:t>adaln</w:t>
            </w:r>
            <w:r>
              <w:rPr>
                <w:sz w:val="22"/>
                <w:szCs w:val="22"/>
              </w:rPr>
              <w:t>e</w:t>
            </w:r>
            <w:r w:rsidRPr="00405300">
              <w:rPr>
                <w:sz w:val="22"/>
                <w:szCs w:val="22"/>
              </w:rPr>
              <w:t xml:space="preserve">s </w:t>
            </w:r>
            <w:r w:rsidRPr="0067048D">
              <w:rPr>
                <w:sz w:val="22"/>
              </w:rPr>
              <w:t xml:space="preserve">tiek komplektētas ar NH00,  NH2 un NH3 vertikālajiem drošinātājslēdžiem  ar iebūvētām „V” veida spailēm, Al sm (daudzdzīslu sektora) tipa kabeļu pievienošanai. Vertikālo drošinātājslēdžu tehniskās prasības noteiktas  tehniskajā specifikācijā </w:t>
            </w:r>
            <w:r w:rsidRPr="0067048D">
              <w:rPr>
                <w:b/>
                <w:bCs/>
                <w:sz w:val="22"/>
              </w:rPr>
              <w:t>TS 3004.0xx v1</w:t>
            </w:r>
            <w:r w:rsidRPr="0067048D">
              <w:rPr>
                <w:sz w:val="22"/>
              </w:rPr>
              <w:t xml:space="preserve">. Drošinātājslēdžu vietas (sadalnē) sanumurēt no kreisās uz labo pusi./ </w:t>
            </w:r>
            <w:r>
              <w:rPr>
                <w:sz w:val="22"/>
              </w:rPr>
              <w:t>T</w:t>
            </w:r>
            <w:r w:rsidRPr="00405300">
              <w:rPr>
                <w:sz w:val="22"/>
              </w:rPr>
              <w:t xml:space="preserve">he UK </w:t>
            </w:r>
            <w:r w:rsidRPr="00405300">
              <w:rPr>
                <w:sz w:val="22"/>
                <w:szCs w:val="22"/>
              </w:rPr>
              <w:t xml:space="preserve">housing </w:t>
            </w:r>
            <w:r w:rsidRPr="006F720E">
              <w:rPr>
                <w:sz w:val="22"/>
              </w:rPr>
              <w:t xml:space="preserve">composition of the cable part in switchgear </w:t>
            </w:r>
            <w:r w:rsidRPr="00405300">
              <w:rPr>
                <w:sz w:val="22"/>
                <w:szCs w:val="22"/>
              </w:rPr>
              <w:t>is assembled with NH00,  NH2 and NH3 vertical fuse-switches with built-in V type terminals for connecting Al sm (multi-conductor sector) type cables.</w:t>
            </w:r>
            <w:r>
              <w:rPr>
                <w:sz w:val="22"/>
                <w:szCs w:val="22"/>
              </w:rPr>
              <w:t xml:space="preserve"> </w:t>
            </w:r>
            <w:r w:rsidRPr="0067048D">
              <w:rPr>
                <w:bCs/>
                <w:sz w:val="22"/>
                <w:lang w:eastAsia="lv-LV"/>
              </w:rPr>
              <w:t xml:space="preserve">The requirenents of </w:t>
            </w:r>
            <w:r w:rsidRPr="0067048D">
              <w:rPr>
                <w:sz w:val="22"/>
              </w:rPr>
              <w:t xml:space="preserve">vertical fuse-switches set out in specification </w:t>
            </w:r>
            <w:r w:rsidRPr="0067048D">
              <w:rPr>
                <w:b/>
                <w:bCs/>
                <w:sz w:val="22"/>
                <w:szCs w:val="20"/>
              </w:rPr>
              <w:t>TS_3004.0xx_v1</w:t>
            </w:r>
            <w:r w:rsidRPr="0067048D">
              <w:rPr>
                <w:sz w:val="22"/>
                <w:szCs w:val="20"/>
              </w:rPr>
              <w:t xml:space="preserve"> </w:t>
            </w:r>
            <w:r w:rsidRPr="0067048D">
              <w:rPr>
                <w:sz w:val="22"/>
              </w:rPr>
              <w:t>Vertical fuse_switch.</w:t>
            </w:r>
            <w:r>
              <w:rPr>
                <w:sz w:val="22"/>
              </w:rPr>
              <w:t xml:space="preserve"> P</w:t>
            </w:r>
            <w:r w:rsidRPr="0067048D">
              <w:rPr>
                <w:sz w:val="22"/>
              </w:rPr>
              <w:t>laces of fuse-switches (in the switchgear) shall be numbered from left to right</w:t>
            </w:r>
          </w:p>
        </w:tc>
        <w:tc>
          <w:tcPr>
            <w:tcW w:w="0" w:type="auto"/>
            <w:tcBorders>
              <w:top w:val="single" w:sz="4" w:space="0" w:color="auto"/>
              <w:left w:val="nil"/>
              <w:bottom w:val="single" w:sz="4" w:space="0" w:color="auto"/>
              <w:right w:val="single" w:sz="4" w:space="0" w:color="auto"/>
            </w:tcBorders>
            <w:shd w:val="clear" w:color="auto" w:fill="auto"/>
            <w:vAlign w:val="center"/>
          </w:tcPr>
          <w:p w14:paraId="61E488EF" w14:textId="36B55E17" w:rsidR="005B30E9" w:rsidRPr="00AD0916" w:rsidRDefault="005B30E9" w:rsidP="005B30E9">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76617FC"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B2EC3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1E1496" w14:textId="77777777" w:rsidR="005B30E9" w:rsidRPr="00AD0916" w:rsidRDefault="005B30E9" w:rsidP="005B30E9">
            <w:pPr>
              <w:jc w:val="center"/>
              <w:rPr>
                <w:sz w:val="22"/>
                <w:szCs w:val="22"/>
                <w:lang w:eastAsia="lv-LV"/>
              </w:rPr>
            </w:pPr>
          </w:p>
        </w:tc>
      </w:tr>
      <w:tr w:rsidR="005B30E9" w:rsidRPr="00AD0916" w14:paraId="51ABB68A"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76637"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F65B1" w14:textId="2DFC3131" w:rsidR="005B30E9" w:rsidRPr="00AD0916" w:rsidRDefault="005B30E9" w:rsidP="005B30E9">
            <w:pPr>
              <w:ind w:left="147" w:hanging="147"/>
              <w:rPr>
                <w:sz w:val="22"/>
                <w:szCs w:val="22"/>
              </w:rPr>
            </w:pPr>
            <w:r w:rsidRPr="00AD0916">
              <w:rPr>
                <w:sz w:val="22"/>
                <w:szCs w:val="22"/>
              </w:rPr>
              <w:t>PEN kopni komplektēt ar/ PEN busbar shall be assembled with:</w:t>
            </w:r>
          </w:p>
          <w:p w14:paraId="11A9EB4A" w14:textId="3EB43ABE" w:rsidR="005B30E9" w:rsidRPr="00AD0916" w:rsidRDefault="005B30E9" w:rsidP="005B30E9">
            <w:pPr>
              <w:pStyle w:val="ListParagraph"/>
              <w:numPr>
                <w:ilvl w:val="0"/>
                <w:numId w:val="33"/>
              </w:numPr>
              <w:spacing w:after="0" w:line="240" w:lineRule="auto"/>
              <w:ind w:left="147" w:hanging="147"/>
              <w:rPr>
                <w:rFonts w:cs="Times New Roman"/>
                <w:sz w:val="22"/>
              </w:rPr>
            </w:pPr>
            <w:r w:rsidRPr="00AD0916">
              <w:rPr>
                <w:rFonts w:cs="Times New Roman"/>
                <w:sz w:val="22"/>
              </w:rPr>
              <w:t>vienkorpusa „V” veida spailēm Al "SM" (daudzdzīslu sektora) tipa kabeļu pievienošanai. Spaiļu skaits un gabarīts atbilst maksimāli iespējamo kabeļu skaitam un šķērsgriezumam sadalnē/ single section "V" type terminals for connection of Al "SM" (multi-conductor section) type cables. The number and dimension of terminals shall comply with the maximum possible number and cross-section of cables in the switchgear</w:t>
            </w:r>
          </w:p>
          <w:p w14:paraId="0A703696" w14:textId="77777777" w:rsidR="005B30E9" w:rsidRPr="00AD0916" w:rsidRDefault="005B30E9" w:rsidP="005B30E9">
            <w:pPr>
              <w:pStyle w:val="ListParagraph"/>
              <w:numPr>
                <w:ilvl w:val="0"/>
                <w:numId w:val="33"/>
              </w:numPr>
              <w:spacing w:after="0" w:line="240" w:lineRule="auto"/>
              <w:ind w:left="147" w:hanging="147"/>
              <w:rPr>
                <w:rFonts w:cs="Times New Roman"/>
                <w:sz w:val="22"/>
              </w:rPr>
            </w:pPr>
            <w:r w:rsidRPr="00AD0916">
              <w:rPr>
                <w:rFonts w:cs="Times New Roman"/>
                <w:sz w:val="22"/>
              </w:rPr>
              <w:t>zemējumvada pievienošanai uzstādīt “V” veida spailes Cu vai Al vadu ar šķērsgriezumu 16 līdz 35 mm</w:t>
            </w:r>
            <w:r w:rsidRPr="00CE76F1">
              <w:rPr>
                <w:rFonts w:cs="Times New Roman"/>
                <w:sz w:val="22"/>
                <w:vertAlign w:val="superscript"/>
              </w:rPr>
              <w:t>2</w:t>
            </w:r>
            <w:r w:rsidRPr="00AD0916">
              <w:rPr>
                <w:rFonts w:cs="Times New Roman"/>
                <w:sz w:val="22"/>
              </w:rPr>
              <w:t xml:space="preserve"> pievienošanai, SM tipa kabeļa pievienošanai/ For connection of an earthing conductor, “V” type terminals for connection of Cu or Al wires with cross-section 16 to 35 mm</w:t>
            </w:r>
            <w:r w:rsidRPr="00CE76F1">
              <w:rPr>
                <w:rFonts w:cs="Times New Roman"/>
                <w:sz w:val="22"/>
                <w:vertAlign w:val="superscript"/>
              </w:rPr>
              <w:t>2</w:t>
            </w:r>
            <w:r w:rsidRPr="00AD0916">
              <w:rPr>
                <w:rFonts w:cs="Times New Roman"/>
                <w:sz w:val="22"/>
              </w:rPr>
              <w:t>, for connection of SM type cables shall be installed</w:t>
            </w:r>
          </w:p>
          <w:p w14:paraId="38791F60" w14:textId="0DEAD4AA" w:rsidR="005B30E9" w:rsidRPr="00AD0916" w:rsidRDefault="005B30E9" w:rsidP="005B30E9">
            <w:pPr>
              <w:pStyle w:val="ListParagraph"/>
              <w:numPr>
                <w:ilvl w:val="0"/>
                <w:numId w:val="33"/>
              </w:numPr>
              <w:spacing w:after="0" w:line="240" w:lineRule="auto"/>
              <w:ind w:left="147" w:hanging="147"/>
              <w:rPr>
                <w:rFonts w:cs="Times New Roman"/>
                <w:sz w:val="22"/>
              </w:rPr>
            </w:pPr>
            <w:r w:rsidRPr="00AD0916">
              <w:rPr>
                <w:rFonts w:cs="Times New Roman"/>
                <w:sz w:val="22"/>
              </w:rPr>
              <w:t>kopnē izveidot 3 urbumus ar diametru 10 mm (papildus pieslēgumiem)/ 3 bored openings with diameter of 10 mm shall be formed in the busbar (for additional conne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9B58616" w14:textId="75E98E87" w:rsidR="005B30E9" w:rsidRPr="00AD0916" w:rsidRDefault="005B30E9" w:rsidP="005B30E9">
            <w:pPr>
              <w:jc w:val="center"/>
              <w:rPr>
                <w:rFonts w:eastAsia="Calibri"/>
                <w:sz w:val="22"/>
                <w:szCs w:val="22"/>
                <w:lang w:val="en-US"/>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3E5B628"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A1743"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AB536A" w14:textId="77777777" w:rsidR="005B30E9" w:rsidRPr="00AD0916" w:rsidRDefault="005B30E9" w:rsidP="005B30E9">
            <w:pPr>
              <w:jc w:val="center"/>
              <w:rPr>
                <w:sz w:val="22"/>
                <w:szCs w:val="22"/>
                <w:lang w:eastAsia="lv-LV"/>
              </w:rPr>
            </w:pPr>
          </w:p>
        </w:tc>
      </w:tr>
      <w:tr w:rsidR="005B30E9" w:rsidRPr="00AD0916" w14:paraId="6750DAF0"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6F2B1"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948CB" w14:textId="4400634F" w:rsidR="005B30E9" w:rsidRPr="00AD0916" w:rsidRDefault="005B30E9" w:rsidP="005B30E9">
            <w:pPr>
              <w:rPr>
                <w:sz w:val="22"/>
                <w:szCs w:val="22"/>
              </w:rPr>
            </w:pPr>
            <w:r w:rsidRPr="00AD0916">
              <w:rPr>
                <w:sz w:val="22"/>
                <w:szCs w:val="22"/>
              </w:rPr>
              <w:t>Pamatnē uzstādīt C30 veida kopnes, kas paredzētas  kabeļu turētājiem35 -240 mm</w:t>
            </w:r>
            <w:r w:rsidRPr="00AD0916">
              <w:rPr>
                <w:sz w:val="22"/>
                <w:szCs w:val="22"/>
                <w:vertAlign w:val="superscript"/>
              </w:rPr>
              <w:t>2</w:t>
            </w:r>
            <w:r w:rsidRPr="00AD0916">
              <w:rPr>
                <w:sz w:val="22"/>
                <w:szCs w:val="22"/>
              </w:rPr>
              <w:t xml:space="preserve">  kabeļu fiksēšanai. Kabeļu turētāji saskrūvējami no divām daļām kabeļu fiksācijai. Kabeļu turētāju skaits un gabarīts atbilst maksimālajam sadalnē montējamo kabeļu skaitam un šķērsgriezumam. Pieļaujams kabeļu turētājus komplektēt ar gumijas starpliku, kabeļu ar mazāku šķērsgriezumu fiksācijai/ C30 type busbars intended for cable holders 35 - 240 mm</w:t>
            </w:r>
            <w:r w:rsidRPr="00AD0916">
              <w:rPr>
                <w:sz w:val="22"/>
                <w:szCs w:val="22"/>
                <w:vertAlign w:val="superscript"/>
              </w:rPr>
              <w:t>2</w:t>
            </w:r>
            <w:r w:rsidRPr="00AD0916">
              <w:rPr>
                <w:sz w:val="22"/>
                <w:szCs w:val="22"/>
              </w:rPr>
              <w:t xml:space="preserve"> for fixing cables shall be installed in the base. Cable holders can be screwed from two parts for fixing cables. The number and dimension of cable holders corresponds to the maximum number and cross-section of cables to be installed in the switchgear. It is permitted to provide a rubber insert for cables for fixing cables with a lower cross-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43A6977" w14:textId="4A5DA9D7" w:rsidR="005B30E9" w:rsidRPr="00AD0916" w:rsidRDefault="005B30E9" w:rsidP="005B30E9">
            <w:pPr>
              <w:jc w:val="center"/>
              <w:rPr>
                <w:rFonts w:eastAsia="Calibri"/>
                <w:sz w:val="22"/>
                <w:szCs w:val="22"/>
                <w:lang w:val="en-US"/>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FECCC47"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6595A8"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2B5461" w14:textId="77777777" w:rsidR="005B30E9" w:rsidRPr="00AD0916" w:rsidRDefault="005B30E9" w:rsidP="005B30E9">
            <w:pPr>
              <w:jc w:val="center"/>
              <w:rPr>
                <w:sz w:val="22"/>
                <w:szCs w:val="22"/>
                <w:lang w:eastAsia="lv-LV"/>
              </w:rPr>
            </w:pPr>
          </w:p>
        </w:tc>
      </w:tr>
      <w:tr w:rsidR="005B30E9" w:rsidRPr="00AD0916" w14:paraId="0E3F5B4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42FDB"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33A24" w14:textId="25F1DE13" w:rsidR="005B30E9" w:rsidRPr="00AD0916" w:rsidRDefault="005B30E9" w:rsidP="005B30E9">
            <w:pPr>
              <w:rPr>
                <w:sz w:val="22"/>
                <w:szCs w:val="22"/>
              </w:rPr>
            </w:pPr>
            <w:r w:rsidRPr="00AD0916">
              <w:rPr>
                <w:sz w:val="22"/>
                <w:szCs w:val="22"/>
              </w:rPr>
              <w:t>Sadalnē  jābūt atbilstošam kabeļturētājam, kuri atbilst slēdža gabarītam - NH2 slēdzim tiek pievienots 70-240 mm</w:t>
            </w:r>
            <w:r w:rsidRPr="004D4CA9">
              <w:rPr>
                <w:sz w:val="22"/>
                <w:szCs w:val="22"/>
                <w:vertAlign w:val="superscript"/>
              </w:rPr>
              <w:t>2</w:t>
            </w:r>
            <w:r w:rsidRPr="00AD0916">
              <w:rPr>
                <w:sz w:val="22"/>
                <w:szCs w:val="22"/>
              </w:rPr>
              <w:t xml:space="preserve"> kabelis fiksēšanai, NH00 slēdzim tiek pievienots 16-70 mm</w:t>
            </w:r>
            <w:r w:rsidRPr="004D4CA9">
              <w:rPr>
                <w:sz w:val="22"/>
                <w:szCs w:val="22"/>
                <w:vertAlign w:val="superscript"/>
              </w:rPr>
              <w:t>2</w:t>
            </w:r>
            <w:r w:rsidRPr="00AD0916">
              <w:rPr>
                <w:sz w:val="22"/>
                <w:szCs w:val="22"/>
              </w:rPr>
              <w:t xml:space="preserve">  kabelis. Kabeļu turētāji saskrūvējami no divām daļām kabeļu fiksācijai. Kabeļu turētāju skaits atbilst maksimāli iespējamam sadalnē pievienojamo kabeļu skaitam.</w:t>
            </w:r>
          </w:p>
          <w:p w14:paraId="047A732C" w14:textId="6F5F7668" w:rsidR="005B30E9" w:rsidRPr="00AD0916" w:rsidRDefault="005B30E9" w:rsidP="005B30E9">
            <w:pPr>
              <w:rPr>
                <w:sz w:val="22"/>
                <w:szCs w:val="22"/>
              </w:rPr>
            </w:pPr>
            <w:r w:rsidRPr="00AD0916">
              <w:rPr>
                <w:sz w:val="22"/>
                <w:szCs w:val="22"/>
              </w:rPr>
              <w:t xml:space="preserve">Attālumam no kabeļturētāja līdz kabeļu dzīslas pievienojuma vietai pie drošinātājslēdža spailēm jābūt optimālam, lai ērti varētu veikt kabeļa pievienošanu, ne mazākam par 300mm/ For </w:t>
            </w:r>
            <w:r w:rsidRPr="00C37FF1">
              <w:rPr>
                <w:sz w:val="22"/>
                <w:szCs w:val="22"/>
              </w:rPr>
              <w:t xml:space="preserve">cable switchgears </w:t>
            </w:r>
            <w:r w:rsidRPr="00AD0916">
              <w:rPr>
                <w:sz w:val="22"/>
                <w:szCs w:val="22"/>
              </w:rPr>
              <w:t>are necessary cableholders which refer to switchgear size NH2 for fixing cables 70-240 mm</w:t>
            </w:r>
            <w:r w:rsidRPr="00460B92">
              <w:rPr>
                <w:sz w:val="22"/>
                <w:szCs w:val="22"/>
                <w:vertAlign w:val="superscript"/>
              </w:rPr>
              <w:t>2</w:t>
            </w:r>
            <w:r w:rsidRPr="00AD0916">
              <w:rPr>
                <w:sz w:val="22"/>
                <w:szCs w:val="22"/>
              </w:rPr>
              <w:t xml:space="preserve"> , size NH00 for fixing cables 16-70 mm</w:t>
            </w:r>
            <w:r w:rsidRPr="004D4CA9">
              <w:rPr>
                <w:sz w:val="22"/>
                <w:szCs w:val="22"/>
                <w:vertAlign w:val="superscript"/>
              </w:rPr>
              <w:t>2</w:t>
            </w:r>
            <w:r w:rsidRPr="00AD0916">
              <w:rPr>
                <w:sz w:val="22"/>
                <w:szCs w:val="22"/>
              </w:rPr>
              <w:t xml:space="preserve">. Cableholders should consiste of two parts. The necessary amount of Cabels depends on amount of cableholders in the </w:t>
            </w:r>
            <w:r w:rsidRPr="00C37FF1">
              <w:rPr>
                <w:sz w:val="22"/>
                <w:szCs w:val="22"/>
              </w:rPr>
              <w:t>cable switchgears</w:t>
            </w:r>
            <w:r w:rsidRPr="00AD0916">
              <w:rPr>
                <w:sz w:val="22"/>
                <w:szCs w:val="22"/>
              </w:rPr>
              <w:t>.</w:t>
            </w:r>
          </w:p>
          <w:p w14:paraId="650CCAD5" w14:textId="68A10678" w:rsidR="005B30E9" w:rsidRPr="00AD0916" w:rsidRDefault="005B30E9" w:rsidP="005B30E9">
            <w:pPr>
              <w:rPr>
                <w:sz w:val="22"/>
                <w:szCs w:val="22"/>
              </w:rPr>
            </w:pPr>
            <w:r w:rsidRPr="00AD0916">
              <w:rPr>
                <w:sz w:val="22"/>
                <w:szCs w:val="22"/>
              </w:rPr>
              <w:t>The distance from cableholder to switchgear clambs contacts must be optimal for easy cable adding and not less than 300mm.</w:t>
            </w:r>
          </w:p>
        </w:tc>
        <w:tc>
          <w:tcPr>
            <w:tcW w:w="0" w:type="auto"/>
            <w:tcBorders>
              <w:top w:val="single" w:sz="4" w:space="0" w:color="auto"/>
              <w:left w:val="nil"/>
              <w:bottom w:val="single" w:sz="4" w:space="0" w:color="auto"/>
              <w:right w:val="single" w:sz="4" w:space="0" w:color="auto"/>
            </w:tcBorders>
            <w:shd w:val="clear" w:color="auto" w:fill="auto"/>
            <w:vAlign w:val="center"/>
          </w:tcPr>
          <w:p w14:paraId="36CE4B56" w14:textId="1827FE4D" w:rsidR="005B30E9" w:rsidRPr="00AD0916" w:rsidRDefault="005B30E9" w:rsidP="005B30E9">
            <w:pPr>
              <w:jc w:val="center"/>
              <w:rPr>
                <w:sz w:val="22"/>
                <w:szCs w:val="22"/>
                <w:lang w:eastAsia="lv-LV"/>
              </w:rPr>
            </w:pPr>
            <w:r w:rsidRPr="00AD0916">
              <w:rPr>
                <w:sz w:val="22"/>
                <w:szCs w:val="22"/>
                <w:lang w:eastAsia="lv-LV"/>
              </w:rPr>
              <w:t>Atbilst/ 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32CE2A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010F25"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EC16E" w14:textId="77777777" w:rsidR="005B30E9" w:rsidRPr="00AD0916" w:rsidRDefault="005B30E9" w:rsidP="005B30E9">
            <w:pPr>
              <w:jc w:val="center"/>
              <w:rPr>
                <w:sz w:val="22"/>
                <w:szCs w:val="22"/>
                <w:lang w:eastAsia="lv-LV"/>
              </w:rPr>
            </w:pPr>
          </w:p>
        </w:tc>
      </w:tr>
      <w:tr w:rsidR="005B30E9" w:rsidRPr="00AD0916" w14:paraId="526CEA9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3FA55"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756E2" w14:textId="5C9D76B4" w:rsidR="005B30E9" w:rsidRPr="00AD0916" w:rsidRDefault="005B30E9" w:rsidP="005B30E9">
            <w:pPr>
              <w:ind w:left="6" w:hanging="6"/>
              <w:rPr>
                <w:sz w:val="22"/>
                <w:szCs w:val="22"/>
              </w:rPr>
            </w:pPr>
            <w:r w:rsidRPr="00AD0916">
              <w:rPr>
                <w:sz w:val="22"/>
                <w:szCs w:val="22"/>
              </w:rPr>
              <w:t>Sadalnes durvju aizvērējmehānisms ar stiprinājumu/ Closing mechanism of the switchgear door with a fixing</w:t>
            </w:r>
          </w:p>
        </w:tc>
        <w:tc>
          <w:tcPr>
            <w:tcW w:w="0" w:type="auto"/>
            <w:tcBorders>
              <w:top w:val="single" w:sz="4" w:space="0" w:color="auto"/>
              <w:left w:val="nil"/>
              <w:bottom w:val="single" w:sz="4" w:space="0" w:color="auto"/>
              <w:right w:val="single" w:sz="4" w:space="0" w:color="auto"/>
            </w:tcBorders>
            <w:shd w:val="clear" w:color="auto" w:fill="auto"/>
            <w:vAlign w:val="center"/>
          </w:tcPr>
          <w:p w14:paraId="4AED0B4B" w14:textId="5530761F"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2D72B5E"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776F0"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8A9B1A" w14:textId="77777777" w:rsidR="005B30E9" w:rsidRPr="00AD0916" w:rsidRDefault="005B30E9" w:rsidP="005B30E9">
            <w:pPr>
              <w:jc w:val="center"/>
              <w:rPr>
                <w:sz w:val="22"/>
                <w:szCs w:val="22"/>
                <w:lang w:eastAsia="lv-LV"/>
              </w:rPr>
            </w:pPr>
          </w:p>
        </w:tc>
      </w:tr>
      <w:tr w:rsidR="005B30E9" w:rsidRPr="00AD0916" w14:paraId="6DA3885C"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75C"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7D47A" w14:textId="6317DC2F" w:rsidR="005B30E9" w:rsidRPr="00AD0916" w:rsidRDefault="005B30E9" w:rsidP="005B30E9">
            <w:pPr>
              <w:rPr>
                <w:sz w:val="22"/>
                <w:szCs w:val="22"/>
              </w:rPr>
            </w:pPr>
            <w:r w:rsidRPr="00AD0916">
              <w:rPr>
                <w:sz w:val="22"/>
                <w:szCs w:val="22"/>
              </w:rPr>
              <w:t>Adapteris 2 gab NH00 vertikālo drošinātājslēdžu montāžai HN2 drošinātājslēdža vietā/ Adapter for installation of 2 pcs of NH00 vertical fuse-switches instead of a HN2 fuse-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4BF4746" w14:textId="44A214D8"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91E4B7A"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427BA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8FC5C8" w14:textId="77777777" w:rsidR="005B30E9" w:rsidRPr="00AD0916" w:rsidRDefault="005B30E9" w:rsidP="005B30E9">
            <w:pPr>
              <w:jc w:val="center"/>
              <w:rPr>
                <w:sz w:val="22"/>
                <w:szCs w:val="22"/>
                <w:lang w:eastAsia="lv-LV"/>
              </w:rPr>
            </w:pPr>
          </w:p>
        </w:tc>
      </w:tr>
      <w:tr w:rsidR="005B30E9" w:rsidRPr="00AD0916" w14:paraId="482B3BDC"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BA79F"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EA67E2" w14:textId="74A01038" w:rsidR="005B30E9" w:rsidRPr="00AD0916" w:rsidRDefault="005B30E9" w:rsidP="005B30E9">
            <w:pPr>
              <w:rPr>
                <w:sz w:val="22"/>
                <w:szCs w:val="22"/>
              </w:rPr>
            </w:pPr>
            <w:r w:rsidRPr="00AD0916">
              <w:rPr>
                <w:sz w:val="22"/>
                <w:szCs w:val="22"/>
              </w:rPr>
              <w:t>Panelis no elektroizolējoša materiāla kopnes nosegšanai neuzstādīta NH00 drošinātājslēdža vietai, nokomplektēts ar izolācijas materiāla stiprinājuma elementiem/ A panel made of electrical insulating material for covering the busbar at the place of the not installed NH00 fuse-switch, assembled with insulation material fixing el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9A0434F" w14:textId="5A713763"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443115B"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D99DD"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0489E8" w14:textId="77777777" w:rsidR="005B30E9" w:rsidRPr="00AD0916" w:rsidRDefault="005B30E9" w:rsidP="005B30E9">
            <w:pPr>
              <w:jc w:val="center"/>
              <w:rPr>
                <w:sz w:val="22"/>
                <w:szCs w:val="22"/>
                <w:lang w:eastAsia="lv-LV"/>
              </w:rPr>
            </w:pPr>
          </w:p>
        </w:tc>
      </w:tr>
    </w:tbl>
    <w:p w14:paraId="6B9F0937" w14:textId="77777777" w:rsidR="00C37FF1" w:rsidRDefault="00C37FF1">
      <w:pPr>
        <w:spacing w:after="200" w:line="276" w:lineRule="auto"/>
      </w:pPr>
      <w:r>
        <w:br w:type="page"/>
      </w:r>
    </w:p>
    <w:p w14:paraId="2AB98562" w14:textId="68F3CA26" w:rsidR="00A77665" w:rsidRDefault="00BE7215" w:rsidP="00A83275">
      <w:pPr>
        <w:jc w:val="right"/>
        <w:rPr>
          <w:i/>
        </w:rPr>
      </w:pPr>
      <w:r w:rsidRPr="002245C2">
        <w:t>TEHNISKĀS SPECIFIKĀCIJAS/ TECHNICAL SPECIFICATION</w:t>
      </w:r>
    </w:p>
    <w:p w14:paraId="1E23C9D6" w14:textId="02D45854" w:rsidR="00BE7215" w:rsidRPr="002245C2" w:rsidRDefault="00BE7215" w:rsidP="00A83275">
      <w:pPr>
        <w:jc w:val="right"/>
        <w:rPr>
          <w:i/>
        </w:rPr>
      </w:pPr>
      <w:r w:rsidRPr="002245C2">
        <w:t>Pielikums Nr.1/ Annex No.1</w:t>
      </w:r>
    </w:p>
    <w:p w14:paraId="5E02E245" w14:textId="77777777" w:rsidR="00BE7215" w:rsidRPr="002245C2" w:rsidRDefault="00BE7215" w:rsidP="00BE721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284"/>
        <w:gridCol w:w="7796"/>
      </w:tblGrid>
      <w:tr w:rsidR="006A1CD1" w:rsidRPr="002245C2" w14:paraId="490F7FC8" w14:textId="77777777" w:rsidTr="00B27731">
        <w:trPr>
          <w:cantSplit/>
          <w:trHeight w:val="491"/>
          <w:tblHeader/>
        </w:trPr>
        <w:tc>
          <w:tcPr>
            <w:tcW w:w="708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AF4E81" w14:textId="77777777" w:rsidR="00BE7215" w:rsidRPr="002245C2" w:rsidRDefault="00BE7215" w:rsidP="00B27731">
            <w:pPr>
              <w:rPr>
                <w:b/>
                <w:noProof/>
                <w:sz w:val="20"/>
                <w:szCs w:val="20"/>
                <w:lang w:eastAsia="lv-LV"/>
              </w:rPr>
            </w:pPr>
            <w:r w:rsidRPr="002245C2">
              <w:rPr>
                <w:b/>
                <w:sz w:val="20"/>
                <w:szCs w:val="20"/>
              </w:rPr>
              <w:t>Sadalnes nosaukums un tās principiālā shēma/ Name of the switchgear and its circuit diagram</w:t>
            </w:r>
          </w:p>
        </w:tc>
        <w:tc>
          <w:tcPr>
            <w:tcW w:w="77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6371BE" w14:textId="77777777" w:rsidR="00BE7215" w:rsidRPr="002245C2" w:rsidRDefault="00BE721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4BF0FAF" w14:textId="77777777" w:rsidTr="00B27731">
        <w:trPr>
          <w:cantSplit/>
          <w:trHeight w:val="345"/>
        </w:trPr>
        <w:tc>
          <w:tcPr>
            <w:tcW w:w="148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A5FBF0" w14:textId="42DF4CCD" w:rsidR="00BE7215" w:rsidRPr="002245C2" w:rsidRDefault="00BE7215" w:rsidP="00B27731">
            <w:pPr>
              <w:rPr>
                <w:sz w:val="20"/>
                <w:szCs w:val="20"/>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1</w:t>
            </w:r>
            <w:r w:rsidRPr="002245C2">
              <w:rPr>
                <w:noProof/>
                <w:sz w:val="20"/>
                <w:szCs w:val="20"/>
                <w:lang w:eastAsia="lv-LV"/>
              </w:rPr>
              <w:t xml:space="preserve"> </w:t>
            </w:r>
            <w:r w:rsidRPr="002245C2">
              <w:rPr>
                <w:sz w:val="22"/>
                <w:szCs w:val="22"/>
                <w:lang w:eastAsia="lv-LV"/>
              </w:rPr>
              <w:t>3102.500 Kabeļu sadalne, SMC</w:t>
            </w:r>
            <w:r w:rsidRPr="002245C2">
              <w:rPr>
                <w:sz w:val="22"/>
                <w:szCs w:val="22"/>
                <w:vertAlign w:val="superscript"/>
                <w:lang w:eastAsia="lv-LV"/>
              </w:rPr>
              <w:t>3</w:t>
            </w:r>
            <w:r w:rsidRPr="002245C2">
              <w:rPr>
                <w:sz w:val="22"/>
                <w:szCs w:val="22"/>
                <w:lang w:eastAsia="lv-LV"/>
              </w:rPr>
              <w:t xml:space="preserve"> – bez drošinātājslēdžiem (iespējams uzstādīt 4 gab. vertikālos NH2 drošinātājslēdžus, PK4/ Switchgear for cables, SMC (to be assembled with 4 vertical fuse-switches NH2), PK4</w:t>
            </w:r>
          </w:p>
        </w:tc>
      </w:tr>
      <w:tr w:rsidR="006A1CD1" w:rsidRPr="002245C2" w14:paraId="31E90919"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10C9A330" w14:textId="6C4D8901" w:rsidR="00BE7215" w:rsidRPr="002245C2" w:rsidRDefault="00BE7215" w:rsidP="00B27731">
            <w:pPr>
              <w:jc w:val="center"/>
              <w:rPr>
                <w:b/>
                <w:sz w:val="20"/>
                <w:szCs w:val="20"/>
              </w:rPr>
            </w:pPr>
            <w:r w:rsidRPr="002245C2">
              <w:object w:dxaOrig="2770" w:dyaOrig="2758" w14:anchorId="5683C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53.5pt" o:ole="">
                  <v:imagedata r:id="rId9" o:title=""/>
                </v:shape>
                <o:OLEObject Type="Embed" ProgID="Visio.Drawing.11" ShapeID="_x0000_i1025" DrawAspect="Content" ObjectID="_1753512260" r:id="rId10"/>
              </w:object>
            </w:r>
          </w:p>
          <w:p w14:paraId="22863085" w14:textId="77777777" w:rsidR="00BE7215" w:rsidRPr="002245C2" w:rsidRDefault="00BE7215" w:rsidP="00B27731">
            <w:pPr>
              <w:jc w:val="center"/>
              <w:rPr>
                <w:b/>
                <w:noProof/>
                <w:sz w:val="20"/>
                <w:szCs w:val="20"/>
                <w:lang w:eastAsia="lv-LV"/>
              </w:rPr>
            </w:pPr>
          </w:p>
        </w:tc>
        <w:tc>
          <w:tcPr>
            <w:tcW w:w="8080" w:type="dxa"/>
            <w:gridSpan w:val="2"/>
            <w:tcBorders>
              <w:top w:val="single" w:sz="4" w:space="0" w:color="auto"/>
              <w:left w:val="single" w:sz="4" w:space="0" w:color="auto"/>
              <w:bottom w:val="single" w:sz="4" w:space="0" w:color="auto"/>
              <w:right w:val="single" w:sz="4" w:space="0" w:color="auto"/>
            </w:tcBorders>
            <w:vAlign w:val="center"/>
          </w:tcPr>
          <w:p w14:paraId="11002E1E" w14:textId="01F311F9" w:rsidR="00BE7215" w:rsidRPr="00AD0916" w:rsidRDefault="00BE7215" w:rsidP="00BE7215">
            <w:pPr>
              <w:rPr>
                <w:b/>
                <w:sz w:val="20"/>
                <w:szCs w:val="20"/>
              </w:rPr>
            </w:pPr>
            <w:r w:rsidRPr="00AD0916">
              <w:rPr>
                <w:b/>
                <w:noProof/>
                <w:sz w:val="20"/>
                <w:szCs w:val="20"/>
                <w:lang w:eastAsia="lv-LV"/>
              </w:rPr>
              <w:t xml:space="preserve">In=400A, </w:t>
            </w:r>
          </w:p>
          <w:p w14:paraId="2180FFF4" w14:textId="55002018" w:rsidR="00BE7215" w:rsidRPr="00AD0916" w:rsidRDefault="00BE7215" w:rsidP="006A1CD1">
            <w:pPr>
              <w:pStyle w:val="NoSpacing"/>
              <w:rPr>
                <w:rFonts w:ascii="Times New Roman" w:hAnsi="Times New Roman" w:cs="Times New Roman"/>
                <w:sz w:val="20"/>
                <w:szCs w:val="20"/>
              </w:rPr>
            </w:pPr>
            <w:r w:rsidRPr="00AD0916">
              <w:rPr>
                <w:rFonts w:ascii="Times New Roman" w:hAnsi="Times New Roman" w:cs="Times New Roman"/>
                <w:sz w:val="20"/>
                <w:szCs w:val="20"/>
              </w:rPr>
              <w:t>X1- kabeļu 35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līdz 240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pievienošanas "V" veida spailes</w:t>
            </w:r>
            <w:r w:rsidR="006A1CD1" w:rsidRPr="00AD0916">
              <w:rPr>
                <w:rFonts w:ascii="Times New Roman" w:hAnsi="Times New Roman" w:cs="Times New Roman"/>
                <w:sz w:val="20"/>
                <w:szCs w:val="20"/>
              </w:rPr>
              <w:t xml:space="preserve">/ </w:t>
            </w:r>
            <w:r w:rsidRPr="00AD0916">
              <w:rPr>
                <w:rFonts w:ascii="Times New Roman" w:hAnsi="Times New Roman" w:cs="Times New Roman"/>
                <w:sz w:val="20"/>
                <w:szCs w:val="20"/>
              </w:rPr>
              <w:t>cable 35 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up to 240 mm</w:t>
            </w:r>
            <w:r w:rsidRPr="00AD0916">
              <w:rPr>
                <w:rFonts w:ascii="Times New Roman" w:hAnsi="Times New Roman" w:cs="Times New Roman"/>
                <w:sz w:val="20"/>
                <w:szCs w:val="20"/>
                <w:vertAlign w:val="superscript"/>
              </w:rPr>
              <w:t xml:space="preserve">2 </w:t>
            </w:r>
            <w:r w:rsidRPr="00AD0916">
              <w:rPr>
                <w:rFonts w:ascii="Times New Roman" w:hAnsi="Times New Roman" w:cs="Times New Roman"/>
                <w:sz w:val="20"/>
                <w:szCs w:val="20"/>
              </w:rPr>
              <w:t xml:space="preserve">connecting terminals </w:t>
            </w:r>
            <w:r w:rsidRPr="00AD0916">
              <w:rPr>
                <w:rFonts w:ascii="Times New Roman" w:hAnsi="Times New Roman" w:cs="Times New Roman"/>
                <w:sz w:val="20"/>
                <w:szCs w:val="20"/>
                <w:vertAlign w:val="superscript"/>
              </w:rPr>
              <w:t xml:space="preserve"> </w:t>
            </w:r>
          </w:p>
          <w:p w14:paraId="7ABC4FB4" w14:textId="77777777" w:rsidR="00AD0916" w:rsidRPr="00AD0916" w:rsidRDefault="00BE7215" w:rsidP="00AD0916">
            <w:pPr>
              <w:pStyle w:val="NoSpacing"/>
              <w:rPr>
                <w:rFonts w:ascii="Times New Roman" w:hAnsi="Times New Roman" w:cs="Times New Roman"/>
                <w:sz w:val="20"/>
                <w:szCs w:val="20"/>
                <w:lang w:val="en" w:eastAsia="lv-LV"/>
              </w:rPr>
            </w:pPr>
            <w:r w:rsidRPr="00AD0916">
              <w:rPr>
                <w:rFonts w:ascii="Times New Roman" w:hAnsi="Times New Roman" w:cs="Times New Roman"/>
                <w:sz w:val="20"/>
                <w:szCs w:val="20"/>
              </w:rPr>
              <w:t>X5- "V" veida spailes kabeļu 35 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līdz 240 mm</w:t>
            </w:r>
            <w:r w:rsidRPr="00AD0916">
              <w:rPr>
                <w:rFonts w:ascii="Times New Roman" w:hAnsi="Times New Roman" w:cs="Times New Roman"/>
                <w:sz w:val="20"/>
                <w:szCs w:val="20"/>
                <w:vertAlign w:val="superscript"/>
              </w:rPr>
              <w:t xml:space="preserve">2 </w:t>
            </w:r>
            <w:r w:rsidRPr="00AD0916">
              <w:rPr>
                <w:rFonts w:ascii="Times New Roman" w:hAnsi="Times New Roman" w:cs="Times New Roman"/>
                <w:sz w:val="20"/>
                <w:szCs w:val="20"/>
              </w:rPr>
              <w:t>" PEN kopnei</w:t>
            </w:r>
            <w:r w:rsidR="006A1CD1" w:rsidRPr="00AD0916">
              <w:rPr>
                <w:rFonts w:ascii="Times New Roman" w:hAnsi="Times New Roman" w:cs="Times New Roman"/>
                <w:sz w:val="20"/>
                <w:szCs w:val="20"/>
              </w:rPr>
              <w:t xml:space="preserve">/ </w:t>
            </w:r>
            <w:r w:rsidR="00DD61BC" w:rsidRPr="00AD0916">
              <w:rPr>
                <w:rFonts w:ascii="Times New Roman" w:hAnsi="Times New Roman" w:cs="Times New Roman"/>
                <w:sz w:val="20"/>
                <w:szCs w:val="20"/>
                <w:lang w:val="en" w:eastAsia="lv-LV"/>
              </w:rPr>
              <w:t>"V" type terminals for conektion cable</w:t>
            </w:r>
            <w:r w:rsidR="00AD0916" w:rsidRPr="00AD0916">
              <w:rPr>
                <w:rFonts w:ascii="Times New Roman" w:hAnsi="Times New Roman" w:cs="Times New Roman"/>
                <w:sz w:val="20"/>
                <w:szCs w:val="20"/>
                <w:lang w:val="en" w:eastAsia="lv-LV"/>
              </w:rPr>
              <w:t xml:space="preserve"> 35 mm2 to 240 mm2 to "PEN" bus</w:t>
            </w:r>
          </w:p>
          <w:p w14:paraId="1DF06B96" w14:textId="77777777" w:rsidR="00BE7215" w:rsidRDefault="00BE7215" w:rsidP="00AD0916">
            <w:pPr>
              <w:pStyle w:val="NoSpacing"/>
              <w:rPr>
                <w:rFonts w:ascii="Times New Roman" w:hAnsi="Times New Roman" w:cs="Times New Roman"/>
                <w:sz w:val="20"/>
                <w:szCs w:val="20"/>
              </w:rPr>
            </w:pPr>
            <w:r w:rsidRPr="00AD0916">
              <w:rPr>
                <w:rFonts w:ascii="Times New Roman" w:hAnsi="Times New Roman" w:cs="Times New Roman"/>
                <w:sz w:val="20"/>
                <w:szCs w:val="20"/>
              </w:rPr>
              <w:t xml:space="preserve">X6- </w:t>
            </w:r>
            <w:r w:rsidR="00DD61BC" w:rsidRPr="00AD0916">
              <w:rPr>
                <w:rFonts w:ascii="Times New Roman" w:hAnsi="Times New Roman" w:cs="Times New Roman"/>
                <w:bCs/>
                <w:sz w:val="20"/>
                <w:szCs w:val="20"/>
              </w:rPr>
              <w:t>«V» veida spaile spaile zemētāja ar šķērsgriezumu līdz 35 mm</w:t>
            </w:r>
            <w:r w:rsidR="00DD61BC" w:rsidRPr="00AD0916">
              <w:rPr>
                <w:rFonts w:ascii="Times New Roman" w:hAnsi="Times New Roman" w:cs="Times New Roman"/>
                <w:bCs/>
                <w:sz w:val="20"/>
                <w:szCs w:val="20"/>
                <w:vertAlign w:val="superscript"/>
              </w:rPr>
              <w:t>2</w:t>
            </w:r>
            <w:r w:rsidR="00DD61BC" w:rsidRPr="00AD0916">
              <w:rPr>
                <w:rFonts w:ascii="Times New Roman" w:hAnsi="Times New Roman" w:cs="Times New Roman"/>
                <w:bCs/>
                <w:sz w:val="20"/>
                <w:szCs w:val="20"/>
              </w:rPr>
              <w:t xml:space="preserve">  pievienošanai PEN kopnei</w:t>
            </w:r>
            <w:r w:rsidR="006A1CD1" w:rsidRPr="00AD0916">
              <w:rPr>
                <w:rFonts w:ascii="Times New Roman" w:hAnsi="Times New Roman" w:cs="Times New Roman"/>
                <w:bCs/>
                <w:sz w:val="20"/>
                <w:szCs w:val="20"/>
              </w:rPr>
              <w:t xml:space="preserve">/ </w:t>
            </w:r>
            <w:r w:rsidR="00DD61BC" w:rsidRPr="00AD0916">
              <w:rPr>
                <w:rFonts w:ascii="Times New Roman" w:hAnsi="Times New Roman" w:cs="Times New Roman"/>
                <w:sz w:val="20"/>
                <w:szCs w:val="20"/>
              </w:rPr>
              <w:t>cable 16 mm</w:t>
            </w:r>
            <w:r w:rsidR="00DD61BC" w:rsidRPr="00AD0916">
              <w:rPr>
                <w:rFonts w:ascii="Times New Roman" w:hAnsi="Times New Roman" w:cs="Times New Roman"/>
                <w:sz w:val="20"/>
                <w:szCs w:val="20"/>
                <w:vertAlign w:val="superscript"/>
              </w:rPr>
              <w:t>2</w:t>
            </w:r>
            <w:r w:rsidR="00DD61BC" w:rsidRPr="00AD0916">
              <w:rPr>
                <w:rFonts w:ascii="Times New Roman" w:hAnsi="Times New Roman" w:cs="Times New Roman"/>
                <w:sz w:val="20"/>
                <w:szCs w:val="20"/>
              </w:rPr>
              <w:t xml:space="preserve">  up to 35 mm</w:t>
            </w:r>
            <w:r w:rsidR="00DD61BC" w:rsidRPr="00AD0916">
              <w:rPr>
                <w:rFonts w:ascii="Times New Roman" w:hAnsi="Times New Roman" w:cs="Times New Roman"/>
                <w:sz w:val="20"/>
                <w:szCs w:val="20"/>
                <w:vertAlign w:val="superscript"/>
              </w:rPr>
              <w:t xml:space="preserve">2 </w:t>
            </w:r>
            <w:r w:rsidR="00DD61BC" w:rsidRPr="00AD0916">
              <w:rPr>
                <w:rFonts w:ascii="Times New Roman" w:hAnsi="Times New Roman" w:cs="Times New Roman"/>
                <w:sz w:val="20"/>
                <w:szCs w:val="20"/>
              </w:rPr>
              <w:t>connecting terminals to PEN bush</w:t>
            </w:r>
          </w:p>
          <w:p w14:paraId="2B5C1CB4" w14:textId="77777777" w:rsidR="00A83275" w:rsidRDefault="00A83275" w:rsidP="00AD0916">
            <w:pPr>
              <w:pStyle w:val="NoSpacing"/>
              <w:rPr>
                <w:rFonts w:ascii="Times New Roman" w:hAnsi="Times New Roman" w:cs="Times New Roman"/>
                <w:sz w:val="20"/>
                <w:szCs w:val="20"/>
              </w:rPr>
            </w:pPr>
          </w:p>
          <w:p w14:paraId="07C5FC9C" w14:textId="77777777" w:rsidR="00A83275" w:rsidRDefault="00A83275" w:rsidP="00AD0916">
            <w:pPr>
              <w:pStyle w:val="NoSpacing"/>
              <w:rPr>
                <w:rFonts w:ascii="Times New Roman" w:hAnsi="Times New Roman" w:cs="Times New Roman"/>
                <w:sz w:val="20"/>
                <w:szCs w:val="20"/>
              </w:rPr>
            </w:pPr>
          </w:p>
          <w:p w14:paraId="5178B0A2" w14:textId="77777777" w:rsidR="00A83275" w:rsidRDefault="00A83275" w:rsidP="00AD0916">
            <w:pPr>
              <w:pStyle w:val="NoSpacing"/>
              <w:rPr>
                <w:rFonts w:ascii="Times New Roman" w:hAnsi="Times New Roman" w:cs="Times New Roman"/>
                <w:sz w:val="20"/>
                <w:szCs w:val="20"/>
              </w:rPr>
            </w:pPr>
          </w:p>
          <w:p w14:paraId="1E1D0707" w14:textId="77777777" w:rsidR="00A83275" w:rsidRDefault="00A83275" w:rsidP="00AD0916">
            <w:pPr>
              <w:pStyle w:val="NoSpacing"/>
              <w:rPr>
                <w:rFonts w:ascii="Times New Roman" w:hAnsi="Times New Roman" w:cs="Times New Roman"/>
                <w:sz w:val="20"/>
                <w:szCs w:val="20"/>
              </w:rPr>
            </w:pPr>
          </w:p>
          <w:p w14:paraId="5AA358A8" w14:textId="77777777" w:rsidR="00A83275" w:rsidRDefault="00A83275" w:rsidP="00AD0916">
            <w:pPr>
              <w:pStyle w:val="NoSpacing"/>
              <w:rPr>
                <w:rFonts w:ascii="Times New Roman" w:hAnsi="Times New Roman" w:cs="Times New Roman"/>
                <w:sz w:val="20"/>
                <w:szCs w:val="20"/>
              </w:rPr>
            </w:pPr>
          </w:p>
          <w:p w14:paraId="478CF8F3" w14:textId="77777777" w:rsidR="00A83275" w:rsidRDefault="00A83275" w:rsidP="00AD0916">
            <w:pPr>
              <w:pStyle w:val="NoSpacing"/>
              <w:rPr>
                <w:rFonts w:ascii="Times New Roman" w:hAnsi="Times New Roman" w:cs="Times New Roman"/>
                <w:sz w:val="20"/>
                <w:szCs w:val="20"/>
              </w:rPr>
            </w:pPr>
          </w:p>
          <w:p w14:paraId="06376CE7" w14:textId="77777777" w:rsidR="00A83275" w:rsidRDefault="00A83275" w:rsidP="00AD0916">
            <w:pPr>
              <w:pStyle w:val="NoSpacing"/>
              <w:rPr>
                <w:rFonts w:ascii="Times New Roman" w:hAnsi="Times New Roman" w:cs="Times New Roman"/>
                <w:sz w:val="20"/>
                <w:szCs w:val="20"/>
              </w:rPr>
            </w:pPr>
          </w:p>
          <w:p w14:paraId="17599F9B" w14:textId="77777777" w:rsidR="00A83275" w:rsidRDefault="00A83275" w:rsidP="00AD0916">
            <w:pPr>
              <w:pStyle w:val="NoSpacing"/>
              <w:rPr>
                <w:rFonts w:ascii="Times New Roman" w:hAnsi="Times New Roman" w:cs="Times New Roman"/>
                <w:sz w:val="20"/>
                <w:szCs w:val="20"/>
              </w:rPr>
            </w:pPr>
          </w:p>
          <w:p w14:paraId="644CADEF" w14:textId="77777777" w:rsidR="00A83275" w:rsidRDefault="00A83275" w:rsidP="00AD0916">
            <w:pPr>
              <w:pStyle w:val="NoSpacing"/>
              <w:rPr>
                <w:rFonts w:ascii="Times New Roman" w:hAnsi="Times New Roman" w:cs="Times New Roman"/>
                <w:sz w:val="20"/>
                <w:szCs w:val="20"/>
              </w:rPr>
            </w:pPr>
          </w:p>
          <w:p w14:paraId="6CB9A59A" w14:textId="77777777" w:rsidR="00A83275" w:rsidRDefault="00A83275" w:rsidP="00AD0916">
            <w:pPr>
              <w:pStyle w:val="NoSpacing"/>
              <w:rPr>
                <w:rFonts w:ascii="Times New Roman" w:hAnsi="Times New Roman" w:cs="Times New Roman"/>
                <w:sz w:val="20"/>
                <w:szCs w:val="20"/>
              </w:rPr>
            </w:pPr>
          </w:p>
          <w:p w14:paraId="291307D9" w14:textId="77777777" w:rsidR="00A83275" w:rsidRDefault="00A83275" w:rsidP="00AD0916">
            <w:pPr>
              <w:pStyle w:val="NoSpacing"/>
              <w:rPr>
                <w:rFonts w:ascii="Times New Roman" w:hAnsi="Times New Roman" w:cs="Times New Roman"/>
                <w:sz w:val="20"/>
                <w:szCs w:val="20"/>
              </w:rPr>
            </w:pPr>
          </w:p>
          <w:p w14:paraId="5A20CFE5" w14:textId="77777777" w:rsidR="00A83275" w:rsidRDefault="00A83275" w:rsidP="00AD0916">
            <w:pPr>
              <w:pStyle w:val="NoSpacing"/>
              <w:rPr>
                <w:rFonts w:ascii="Times New Roman" w:hAnsi="Times New Roman" w:cs="Times New Roman"/>
                <w:sz w:val="20"/>
                <w:szCs w:val="20"/>
              </w:rPr>
            </w:pPr>
          </w:p>
          <w:p w14:paraId="37D469A5" w14:textId="77777777" w:rsidR="00A83275" w:rsidRDefault="00A83275" w:rsidP="00AD0916">
            <w:pPr>
              <w:pStyle w:val="NoSpacing"/>
              <w:rPr>
                <w:rFonts w:ascii="Times New Roman" w:hAnsi="Times New Roman" w:cs="Times New Roman"/>
                <w:sz w:val="20"/>
                <w:szCs w:val="20"/>
              </w:rPr>
            </w:pPr>
          </w:p>
          <w:p w14:paraId="3BF144CC" w14:textId="3B61E543" w:rsidR="00A83275" w:rsidRPr="00AD0916" w:rsidRDefault="00A83275" w:rsidP="00AD0916">
            <w:pPr>
              <w:pStyle w:val="NoSpacing"/>
              <w:rPr>
                <w:rFonts w:ascii="Times New Roman" w:hAnsi="Times New Roman" w:cs="Times New Roman"/>
                <w:sz w:val="20"/>
                <w:szCs w:val="20"/>
              </w:rPr>
            </w:pPr>
          </w:p>
        </w:tc>
      </w:tr>
    </w:tbl>
    <w:p w14:paraId="5FF4BC19" w14:textId="77777777" w:rsidR="007424F1" w:rsidRPr="002245C2" w:rsidRDefault="007424F1" w:rsidP="00605B22">
      <w:pPr>
        <w:widowControl w:val="0"/>
        <w:jc w:val="center"/>
        <w:rPr>
          <w:b/>
          <w:noProof/>
          <w:szCs w:val="22"/>
          <w:lang w:eastAsia="lv-LV"/>
        </w:rPr>
      </w:pPr>
    </w:p>
    <w:p w14:paraId="7CDEAE7F" w14:textId="77777777" w:rsidR="00AD0916" w:rsidRDefault="00AD0916" w:rsidP="00C47D25">
      <w:pPr>
        <w:pStyle w:val="Title"/>
        <w:widowControl w:val="0"/>
        <w:spacing w:after="120"/>
        <w:rPr>
          <w:sz w:val="24"/>
        </w:rPr>
      </w:pPr>
    </w:p>
    <w:p w14:paraId="5CA8AB69" w14:textId="77777777" w:rsidR="00AD0916" w:rsidRDefault="00AD0916" w:rsidP="00C47D25">
      <w:pPr>
        <w:pStyle w:val="Title"/>
        <w:widowControl w:val="0"/>
        <w:spacing w:after="120"/>
        <w:rPr>
          <w:sz w:val="24"/>
        </w:rPr>
      </w:pPr>
    </w:p>
    <w:p w14:paraId="4DC4B715" w14:textId="77777777" w:rsidR="00AD0916" w:rsidRDefault="00AD0916" w:rsidP="00C47D25">
      <w:pPr>
        <w:pStyle w:val="Title"/>
        <w:widowControl w:val="0"/>
        <w:spacing w:after="120"/>
        <w:rPr>
          <w:sz w:val="24"/>
        </w:rPr>
      </w:pPr>
    </w:p>
    <w:p w14:paraId="6927E07D" w14:textId="77777777" w:rsidR="00C47D25" w:rsidRPr="002245C2" w:rsidRDefault="00C47D25" w:rsidP="00C47D2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8080"/>
      </w:tblGrid>
      <w:tr w:rsidR="006A1CD1" w:rsidRPr="002245C2" w14:paraId="0F8C36E1" w14:textId="77777777" w:rsidTr="00474E60">
        <w:trPr>
          <w:cantSplit/>
          <w:trHeight w:val="491"/>
          <w:tblHeader/>
        </w:trPr>
        <w:tc>
          <w:tcPr>
            <w:tcW w:w="6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DBF8D9" w14:textId="77777777" w:rsidR="00C47D25" w:rsidRPr="002245C2" w:rsidRDefault="00C47D25" w:rsidP="00B27731">
            <w:pPr>
              <w:rPr>
                <w:b/>
                <w:noProof/>
                <w:sz w:val="20"/>
                <w:szCs w:val="20"/>
                <w:lang w:eastAsia="lv-LV"/>
              </w:rPr>
            </w:pPr>
            <w:r w:rsidRPr="002245C2">
              <w:rPr>
                <w:b/>
                <w:sz w:val="20"/>
                <w:szCs w:val="20"/>
              </w:rPr>
              <w:t>Sadalnes nosaukums un tās principiālā shēma/ Name of the switchgear and its circuit diagram</w:t>
            </w:r>
          </w:p>
        </w:tc>
        <w:tc>
          <w:tcPr>
            <w:tcW w:w="8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E663B7" w14:textId="77777777" w:rsidR="00C47D25" w:rsidRPr="002245C2" w:rsidRDefault="00C47D2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2BCA9A8" w14:textId="77777777" w:rsidTr="00B27731">
        <w:trPr>
          <w:cantSplit/>
          <w:trHeight w:val="345"/>
        </w:trPr>
        <w:tc>
          <w:tcPr>
            <w:tcW w:w="148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220F96" w14:textId="604A9FCC" w:rsidR="00C47D25" w:rsidRPr="002245C2" w:rsidRDefault="00C47D25" w:rsidP="00B27731">
            <w:pPr>
              <w:rPr>
                <w:sz w:val="20"/>
                <w:szCs w:val="20"/>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2</w:t>
            </w:r>
            <w:r w:rsidRPr="002245C2">
              <w:rPr>
                <w:noProof/>
                <w:sz w:val="20"/>
                <w:szCs w:val="20"/>
                <w:lang w:eastAsia="lv-LV"/>
              </w:rPr>
              <w:t xml:space="preserve"> </w:t>
            </w:r>
            <w:r w:rsidRPr="002245C2">
              <w:rPr>
                <w:sz w:val="22"/>
                <w:szCs w:val="22"/>
                <w:lang w:eastAsia="lv-LV"/>
              </w:rPr>
              <w:t xml:space="preserve">3102.501 Kabeļu sadalne, SMC – bez drošinātājslēdžiem (iespējams uzstādīt </w:t>
            </w:r>
            <w:r w:rsidR="006306F1">
              <w:rPr>
                <w:sz w:val="22"/>
                <w:szCs w:val="22"/>
                <w:lang w:eastAsia="lv-LV"/>
              </w:rPr>
              <w:t>7</w:t>
            </w:r>
            <w:r w:rsidRPr="002245C2">
              <w:rPr>
                <w:sz w:val="22"/>
                <w:szCs w:val="22"/>
                <w:lang w:eastAsia="lv-LV"/>
              </w:rPr>
              <w:t xml:space="preserve"> gab. vertikālos NH2 drošinātājslēdžus, PK7/ Switchgear for cables, SMC (to be assembled with </w:t>
            </w:r>
            <w:r w:rsidR="006306F1">
              <w:rPr>
                <w:sz w:val="22"/>
                <w:szCs w:val="22"/>
                <w:lang w:eastAsia="lv-LV"/>
              </w:rPr>
              <w:t>7</w:t>
            </w:r>
            <w:r w:rsidRPr="002245C2">
              <w:rPr>
                <w:sz w:val="22"/>
                <w:szCs w:val="22"/>
                <w:lang w:eastAsia="lv-LV"/>
              </w:rPr>
              <w:t xml:space="preserve"> vertical fuse-switches NH2), PK7</w:t>
            </w:r>
          </w:p>
        </w:tc>
      </w:tr>
      <w:tr w:rsidR="006A1CD1" w:rsidRPr="006A1CD1" w14:paraId="44BCF3FD"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AC58CC3" w14:textId="25317FA8" w:rsidR="00C47D25" w:rsidRPr="002245C2" w:rsidRDefault="00C47D25" w:rsidP="00B27731">
            <w:pPr>
              <w:jc w:val="center"/>
              <w:rPr>
                <w:b/>
                <w:sz w:val="20"/>
                <w:szCs w:val="20"/>
              </w:rPr>
            </w:pPr>
          </w:p>
          <w:p w14:paraId="07B602EA" w14:textId="6E9818B0" w:rsidR="00C47D25" w:rsidRPr="002245C2" w:rsidRDefault="00C3412E" w:rsidP="00B27731">
            <w:pPr>
              <w:jc w:val="center"/>
              <w:rPr>
                <w:b/>
                <w:noProof/>
                <w:sz w:val="20"/>
                <w:szCs w:val="20"/>
                <w:lang w:eastAsia="lv-LV"/>
              </w:rPr>
            </w:pPr>
            <w:r w:rsidRPr="002245C2">
              <w:object w:dxaOrig="5495" w:dyaOrig="3091" w14:anchorId="6870C9DF">
                <v:shape id="_x0000_i1026" type="#_x0000_t75" style="width:300.75pt;height:170.25pt" o:ole="">
                  <v:imagedata r:id="rId11" o:title=""/>
                </v:shape>
                <o:OLEObject Type="Embed" ProgID="Visio.Drawing.11" ShapeID="_x0000_i1026" DrawAspect="Content" ObjectID="_1753512261" r:id="rId12"/>
              </w:object>
            </w:r>
          </w:p>
        </w:tc>
        <w:tc>
          <w:tcPr>
            <w:tcW w:w="8080" w:type="dxa"/>
            <w:tcBorders>
              <w:top w:val="single" w:sz="4" w:space="0" w:color="auto"/>
              <w:left w:val="single" w:sz="4" w:space="0" w:color="auto"/>
              <w:bottom w:val="single" w:sz="4" w:space="0" w:color="auto"/>
              <w:right w:val="single" w:sz="4" w:space="0" w:color="auto"/>
            </w:tcBorders>
            <w:vAlign w:val="center"/>
          </w:tcPr>
          <w:p w14:paraId="6C9A780A" w14:textId="77777777" w:rsidR="00C47D25" w:rsidRPr="00A83275" w:rsidRDefault="00C47D25" w:rsidP="00AD0916">
            <w:pPr>
              <w:rPr>
                <w:b/>
                <w:sz w:val="20"/>
                <w:szCs w:val="20"/>
              </w:rPr>
            </w:pPr>
            <w:r w:rsidRPr="00A83275">
              <w:rPr>
                <w:b/>
                <w:noProof/>
                <w:sz w:val="20"/>
                <w:szCs w:val="20"/>
                <w:lang w:eastAsia="lv-LV"/>
              </w:rPr>
              <w:t xml:space="preserve">In=400A, </w:t>
            </w:r>
          </w:p>
          <w:p w14:paraId="1C93A2A9" w14:textId="6D5D5131" w:rsidR="00C47D25" w:rsidRPr="00AD0916" w:rsidRDefault="00C47D25" w:rsidP="00AD0916">
            <w:pPr>
              <w:rPr>
                <w:sz w:val="20"/>
                <w:szCs w:val="20"/>
              </w:rPr>
            </w:pPr>
            <w:r w:rsidRPr="00AD0916">
              <w:rPr>
                <w:sz w:val="20"/>
                <w:szCs w:val="20"/>
              </w:rPr>
              <w:t>X1- kabeļu 35mm</w:t>
            </w:r>
            <w:r w:rsidRPr="00AD0916">
              <w:rPr>
                <w:sz w:val="20"/>
                <w:szCs w:val="20"/>
                <w:vertAlign w:val="superscript"/>
              </w:rPr>
              <w:t>2</w:t>
            </w:r>
            <w:r w:rsidRPr="00AD0916">
              <w:rPr>
                <w:sz w:val="20"/>
                <w:szCs w:val="20"/>
              </w:rPr>
              <w:t xml:space="preserve"> līdz 240mm</w:t>
            </w:r>
            <w:r w:rsidRPr="00AD0916">
              <w:rPr>
                <w:sz w:val="20"/>
                <w:szCs w:val="20"/>
                <w:vertAlign w:val="superscript"/>
              </w:rPr>
              <w:t>2</w:t>
            </w:r>
            <w:r w:rsidRPr="00AD0916">
              <w:rPr>
                <w:sz w:val="20"/>
                <w:szCs w:val="20"/>
              </w:rPr>
              <w:t xml:space="preserve"> pievienošanas "V" veida spailes</w:t>
            </w:r>
            <w:r w:rsidR="006A1CD1" w:rsidRPr="00AD0916">
              <w:rPr>
                <w:sz w:val="20"/>
                <w:szCs w:val="20"/>
              </w:rPr>
              <w:t xml:space="preserve">/ </w:t>
            </w:r>
            <w:r w:rsidRPr="00AD0916">
              <w:rPr>
                <w:sz w:val="20"/>
                <w:szCs w:val="20"/>
              </w:rPr>
              <w:t>cable 35 mm</w:t>
            </w:r>
            <w:r w:rsidRPr="00AD0916">
              <w:rPr>
                <w:sz w:val="20"/>
                <w:szCs w:val="20"/>
                <w:vertAlign w:val="superscript"/>
              </w:rPr>
              <w:t>2</w:t>
            </w:r>
            <w:r w:rsidRPr="00AD0916">
              <w:rPr>
                <w:sz w:val="20"/>
                <w:szCs w:val="20"/>
              </w:rPr>
              <w:t xml:space="preserve">  up to 240 mm</w:t>
            </w:r>
            <w:r w:rsidRPr="00AD0916">
              <w:rPr>
                <w:sz w:val="20"/>
                <w:szCs w:val="20"/>
                <w:vertAlign w:val="superscript"/>
              </w:rPr>
              <w:t xml:space="preserve">2 </w:t>
            </w:r>
            <w:r w:rsidRPr="00AD0916">
              <w:rPr>
                <w:sz w:val="20"/>
                <w:szCs w:val="20"/>
              </w:rPr>
              <w:t xml:space="preserve">connecting terminals </w:t>
            </w:r>
            <w:r w:rsidRPr="00AD0916">
              <w:rPr>
                <w:sz w:val="20"/>
                <w:szCs w:val="20"/>
                <w:vertAlign w:val="superscript"/>
              </w:rPr>
              <w:t xml:space="preserve"> </w:t>
            </w:r>
          </w:p>
          <w:p w14:paraId="7E6DE545" w14:textId="08168C4F" w:rsidR="00C47D25" w:rsidRPr="00AD0916" w:rsidRDefault="00C47D25" w:rsidP="00AD0916">
            <w:pPr>
              <w:rPr>
                <w:sz w:val="20"/>
                <w:szCs w:val="20"/>
                <w:lang w:eastAsia="lv-LV"/>
              </w:rPr>
            </w:pPr>
            <w:r w:rsidRPr="00AD0916">
              <w:rPr>
                <w:sz w:val="20"/>
                <w:szCs w:val="20"/>
              </w:rPr>
              <w:t>X5- "V" veida spailes kabeļu 35 mm</w:t>
            </w:r>
            <w:r w:rsidRPr="00AD0916">
              <w:rPr>
                <w:sz w:val="20"/>
                <w:szCs w:val="20"/>
                <w:vertAlign w:val="superscript"/>
              </w:rPr>
              <w:t>2</w:t>
            </w:r>
            <w:r w:rsidRPr="00AD0916">
              <w:rPr>
                <w:sz w:val="20"/>
                <w:szCs w:val="20"/>
              </w:rPr>
              <w:t xml:space="preserve"> līdz 240 mm</w:t>
            </w:r>
            <w:r w:rsidRPr="00AD0916">
              <w:rPr>
                <w:sz w:val="20"/>
                <w:szCs w:val="20"/>
                <w:vertAlign w:val="superscript"/>
              </w:rPr>
              <w:t xml:space="preserve">2 </w:t>
            </w:r>
            <w:r w:rsidRPr="00AD0916">
              <w:rPr>
                <w:sz w:val="20"/>
                <w:szCs w:val="20"/>
              </w:rPr>
              <w:t>" PEN kopnei</w:t>
            </w:r>
            <w:r w:rsidR="006A1CD1" w:rsidRPr="00AD0916">
              <w:rPr>
                <w:sz w:val="20"/>
                <w:szCs w:val="20"/>
              </w:rPr>
              <w:t xml:space="preserve">/ </w:t>
            </w:r>
            <w:r w:rsidRPr="00AD0916">
              <w:rPr>
                <w:sz w:val="20"/>
                <w:szCs w:val="20"/>
                <w:lang w:val="en" w:eastAsia="lv-LV"/>
              </w:rPr>
              <w:t>"V" type terminals for conektion cable 35 mm2 to 240 mm2 to "PEN" bus.</w:t>
            </w:r>
          </w:p>
          <w:p w14:paraId="274D3A47" w14:textId="77777777" w:rsidR="00C47D25" w:rsidRDefault="00C47D25" w:rsidP="00AD0916">
            <w:pPr>
              <w:rPr>
                <w:sz w:val="20"/>
                <w:szCs w:val="20"/>
              </w:rPr>
            </w:pPr>
            <w:r w:rsidRPr="00AD0916">
              <w:rPr>
                <w:sz w:val="20"/>
                <w:szCs w:val="20"/>
              </w:rPr>
              <w:t xml:space="preserve">X6- </w:t>
            </w:r>
            <w:r w:rsidRPr="00AD0916">
              <w:rPr>
                <w:rFonts w:eastAsiaTheme="minorHAnsi"/>
                <w:bCs/>
                <w:sz w:val="20"/>
                <w:szCs w:val="20"/>
              </w:rPr>
              <w:t>«V» veida spaile spaile zemētāja ar šķērsgriezumu līdz 35 mm</w:t>
            </w:r>
            <w:r w:rsidRPr="00AD0916">
              <w:rPr>
                <w:rFonts w:eastAsiaTheme="minorHAnsi"/>
                <w:bCs/>
                <w:sz w:val="20"/>
                <w:szCs w:val="20"/>
                <w:vertAlign w:val="superscript"/>
              </w:rPr>
              <w:t>2</w:t>
            </w:r>
            <w:r w:rsidRPr="00AD0916">
              <w:rPr>
                <w:rFonts w:eastAsiaTheme="minorHAnsi"/>
                <w:bCs/>
                <w:sz w:val="20"/>
                <w:szCs w:val="20"/>
              </w:rPr>
              <w:t xml:space="preserve">  pievienošanai PEN kopnei</w:t>
            </w:r>
            <w:r w:rsidR="006A1CD1" w:rsidRPr="00AD0916">
              <w:rPr>
                <w:rFonts w:eastAsiaTheme="minorHAnsi"/>
                <w:bCs/>
                <w:sz w:val="20"/>
                <w:szCs w:val="20"/>
              </w:rPr>
              <w:t>/</w:t>
            </w:r>
            <w:r w:rsidR="00AD0916" w:rsidRPr="00AD0916">
              <w:rPr>
                <w:rFonts w:eastAsiaTheme="minorHAnsi"/>
                <w:bCs/>
                <w:sz w:val="20"/>
                <w:szCs w:val="20"/>
              </w:rPr>
              <w:t xml:space="preserve"> </w:t>
            </w:r>
            <w:r w:rsidRPr="00AD0916">
              <w:rPr>
                <w:sz w:val="20"/>
                <w:szCs w:val="20"/>
              </w:rPr>
              <w:t>cable 16 mm</w:t>
            </w:r>
            <w:r w:rsidRPr="00AD0916">
              <w:rPr>
                <w:sz w:val="20"/>
                <w:szCs w:val="20"/>
                <w:vertAlign w:val="superscript"/>
              </w:rPr>
              <w:t>2</w:t>
            </w:r>
            <w:r w:rsidRPr="00AD0916">
              <w:rPr>
                <w:sz w:val="20"/>
                <w:szCs w:val="20"/>
              </w:rPr>
              <w:t xml:space="preserve">  up to 35 mm</w:t>
            </w:r>
            <w:r w:rsidRPr="00AD0916">
              <w:rPr>
                <w:sz w:val="20"/>
                <w:szCs w:val="20"/>
                <w:vertAlign w:val="superscript"/>
              </w:rPr>
              <w:t xml:space="preserve">2 </w:t>
            </w:r>
            <w:r w:rsidRPr="00AD0916">
              <w:rPr>
                <w:sz w:val="20"/>
                <w:szCs w:val="20"/>
              </w:rPr>
              <w:t>c</w:t>
            </w:r>
            <w:r w:rsidR="00AD0916" w:rsidRPr="00AD0916">
              <w:rPr>
                <w:sz w:val="20"/>
                <w:szCs w:val="20"/>
              </w:rPr>
              <w:t>onnecting terminals to PEN bush</w:t>
            </w:r>
          </w:p>
          <w:p w14:paraId="58C16C44" w14:textId="77777777" w:rsidR="00A83275" w:rsidRDefault="00A83275" w:rsidP="00AD0916">
            <w:pPr>
              <w:rPr>
                <w:sz w:val="20"/>
                <w:szCs w:val="20"/>
              </w:rPr>
            </w:pPr>
          </w:p>
          <w:p w14:paraId="0F635F92" w14:textId="77777777" w:rsidR="00A83275" w:rsidRDefault="00A83275" w:rsidP="00AD0916">
            <w:pPr>
              <w:rPr>
                <w:sz w:val="20"/>
                <w:szCs w:val="20"/>
              </w:rPr>
            </w:pPr>
          </w:p>
          <w:p w14:paraId="725628F8" w14:textId="77777777" w:rsidR="00A83275" w:rsidRDefault="00A83275" w:rsidP="00AD0916">
            <w:pPr>
              <w:rPr>
                <w:sz w:val="20"/>
                <w:szCs w:val="20"/>
              </w:rPr>
            </w:pPr>
          </w:p>
          <w:p w14:paraId="6E6EB67D" w14:textId="77777777" w:rsidR="00A83275" w:rsidRDefault="00A83275" w:rsidP="00AD0916">
            <w:pPr>
              <w:rPr>
                <w:sz w:val="20"/>
                <w:szCs w:val="20"/>
              </w:rPr>
            </w:pPr>
          </w:p>
          <w:p w14:paraId="285BD81E" w14:textId="77777777" w:rsidR="00A83275" w:rsidRDefault="00A83275" w:rsidP="00AD0916">
            <w:pPr>
              <w:rPr>
                <w:sz w:val="20"/>
                <w:szCs w:val="20"/>
              </w:rPr>
            </w:pPr>
          </w:p>
          <w:p w14:paraId="667EB05E" w14:textId="77777777" w:rsidR="00A83275" w:rsidRDefault="00A83275" w:rsidP="00AD0916">
            <w:pPr>
              <w:rPr>
                <w:sz w:val="20"/>
                <w:szCs w:val="20"/>
              </w:rPr>
            </w:pPr>
          </w:p>
          <w:p w14:paraId="2540EC34" w14:textId="77777777" w:rsidR="00A83275" w:rsidRDefault="00A83275" w:rsidP="00AD0916">
            <w:pPr>
              <w:rPr>
                <w:sz w:val="20"/>
                <w:szCs w:val="20"/>
              </w:rPr>
            </w:pPr>
          </w:p>
          <w:p w14:paraId="46B24980" w14:textId="77777777" w:rsidR="00A83275" w:rsidRDefault="00A83275" w:rsidP="00AD0916">
            <w:pPr>
              <w:rPr>
                <w:sz w:val="20"/>
                <w:szCs w:val="20"/>
              </w:rPr>
            </w:pPr>
          </w:p>
          <w:p w14:paraId="40BA9FB2" w14:textId="77777777" w:rsidR="00A83275" w:rsidRDefault="00A83275" w:rsidP="00AD0916">
            <w:pPr>
              <w:rPr>
                <w:sz w:val="20"/>
                <w:szCs w:val="20"/>
              </w:rPr>
            </w:pPr>
          </w:p>
          <w:p w14:paraId="528D5497" w14:textId="77777777" w:rsidR="00A83275" w:rsidRDefault="00A83275" w:rsidP="00AD0916">
            <w:pPr>
              <w:rPr>
                <w:sz w:val="20"/>
                <w:szCs w:val="20"/>
              </w:rPr>
            </w:pPr>
          </w:p>
          <w:p w14:paraId="12F31866" w14:textId="77777777" w:rsidR="00A83275" w:rsidRDefault="00A83275" w:rsidP="00AD0916">
            <w:pPr>
              <w:rPr>
                <w:sz w:val="20"/>
                <w:szCs w:val="20"/>
              </w:rPr>
            </w:pPr>
          </w:p>
          <w:p w14:paraId="12FBB7FB" w14:textId="77777777" w:rsidR="00A83275" w:rsidRDefault="00A83275" w:rsidP="00AD0916">
            <w:pPr>
              <w:rPr>
                <w:sz w:val="20"/>
                <w:szCs w:val="20"/>
              </w:rPr>
            </w:pPr>
          </w:p>
          <w:p w14:paraId="5DCDD121" w14:textId="77777777" w:rsidR="00A83275" w:rsidRDefault="00A83275" w:rsidP="00AD0916">
            <w:pPr>
              <w:rPr>
                <w:sz w:val="20"/>
                <w:szCs w:val="20"/>
              </w:rPr>
            </w:pPr>
          </w:p>
          <w:p w14:paraId="3BDCBAA0" w14:textId="77777777" w:rsidR="00A83275" w:rsidRDefault="00A83275" w:rsidP="00AD0916">
            <w:pPr>
              <w:rPr>
                <w:sz w:val="20"/>
                <w:szCs w:val="20"/>
              </w:rPr>
            </w:pPr>
          </w:p>
          <w:p w14:paraId="59C70FFB" w14:textId="72242224" w:rsidR="00A83275" w:rsidRPr="006A1CD1" w:rsidRDefault="00A83275" w:rsidP="00AD0916"/>
        </w:tc>
      </w:tr>
    </w:tbl>
    <w:p w14:paraId="5162ECA9" w14:textId="36A46039" w:rsidR="00384293" w:rsidRPr="006A1CD1" w:rsidRDefault="00384293" w:rsidP="00605B22"/>
    <w:sectPr w:rsidR="00384293" w:rsidRPr="006A1CD1" w:rsidSect="000229C8">
      <w:headerReference w:type="default" r:id="rId13"/>
      <w:footerReference w:type="default" r:id="rId14"/>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93F37" w14:textId="77777777" w:rsidR="00570725" w:rsidRDefault="00570725" w:rsidP="00062857">
      <w:r>
        <w:separator/>
      </w:r>
    </w:p>
  </w:endnote>
  <w:endnote w:type="continuationSeparator" w:id="0">
    <w:p w14:paraId="673B6CE2" w14:textId="77777777" w:rsidR="00570725" w:rsidRDefault="00570725" w:rsidP="00062857">
      <w:r>
        <w:continuationSeparator/>
      </w:r>
    </w:p>
  </w:endnote>
  <w:endnote w:type="continuationNotice" w:id="1">
    <w:p w14:paraId="6FD03B82" w14:textId="77777777" w:rsidR="00570725" w:rsidRDefault="005707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641CAACB" w:rsidR="00570725" w:rsidRPr="009001A3" w:rsidRDefault="00570725">
    <w:pPr>
      <w:pStyle w:val="Footer"/>
      <w:jc w:val="center"/>
    </w:pPr>
    <w:r w:rsidRPr="009001A3">
      <w:t xml:space="preserve"> </w:t>
    </w:r>
    <w:r w:rsidRPr="009001A3">
      <w:fldChar w:fldCharType="begin"/>
    </w:r>
    <w:r w:rsidRPr="009001A3">
      <w:instrText>PAGE  \* Arabic  \* MERGEFORMAT</w:instrText>
    </w:r>
    <w:r w:rsidRPr="009001A3">
      <w:fldChar w:fldCharType="separate"/>
    </w:r>
    <w:r w:rsidR="00D163EA">
      <w:rPr>
        <w:noProof/>
      </w:rPr>
      <w:t>2</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D163EA">
      <w:rPr>
        <w:noProof/>
      </w:rPr>
      <w:t>14</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4C401" w14:textId="77777777" w:rsidR="00570725" w:rsidRDefault="00570725" w:rsidP="00062857">
      <w:r>
        <w:separator/>
      </w:r>
    </w:p>
  </w:footnote>
  <w:footnote w:type="continuationSeparator" w:id="0">
    <w:p w14:paraId="56FCD881" w14:textId="77777777" w:rsidR="00570725" w:rsidRDefault="00570725" w:rsidP="00062857">
      <w:r>
        <w:continuationSeparator/>
      </w:r>
    </w:p>
  </w:footnote>
  <w:footnote w:type="continuationNotice" w:id="1">
    <w:p w14:paraId="60532EE7" w14:textId="77777777" w:rsidR="00570725" w:rsidRDefault="00570725"/>
  </w:footnote>
  <w:footnote w:id="2">
    <w:p w14:paraId="3BCACB6D" w14:textId="77777777" w:rsidR="00AC0226" w:rsidRDefault="00AC0226" w:rsidP="00AC0226">
      <w:pPr>
        <w:pStyle w:val="FootnoteText"/>
      </w:pPr>
      <w:r>
        <w:rPr>
          <w:rStyle w:val="FootnoteReference"/>
        </w:rPr>
        <w:footnoteRef/>
      </w:r>
      <w:r>
        <w:t xml:space="preserve"> </w:t>
      </w:r>
      <w:r w:rsidRPr="00F2519E">
        <w:rPr>
          <w:rFonts w:eastAsia="Calibri"/>
          <w:sz w:val="22"/>
          <w:szCs w:val="22"/>
          <w:lang w:val="en-US"/>
        </w:rPr>
        <w:t xml:space="preserve">SMC - </w:t>
      </w:r>
      <w:r w:rsidRPr="00F2519E">
        <w:rPr>
          <w:color w:val="000000" w:themeColor="text1"/>
          <w:sz w:val="22"/>
          <w:szCs w:val="22"/>
        </w:rPr>
        <w:t>presēšanas procesā izveidots materiāls, kurš sastāv no poliestera sveķiem, pild</w:t>
      </w:r>
      <w:r>
        <w:rPr>
          <w:color w:val="000000" w:themeColor="text1"/>
          <w:sz w:val="22"/>
          <w:szCs w:val="22"/>
        </w:rPr>
        <w:t>ītiem ar stiklšķiedras armējumu</w:t>
      </w:r>
      <w:r w:rsidRPr="00F2519E">
        <w:rPr>
          <w:color w:val="000000" w:themeColor="text1"/>
          <w:sz w:val="22"/>
          <w:szCs w:val="22"/>
        </w:rPr>
        <w:t>/</w:t>
      </w:r>
      <w:r w:rsidRPr="00F2519E">
        <w:rPr>
          <w:rFonts w:eastAsia="Calibri"/>
          <w:color w:val="000000" w:themeColor="text1"/>
          <w:sz w:val="22"/>
          <w:szCs w:val="22"/>
        </w:rPr>
        <w:t xml:space="preserve"> </w:t>
      </w:r>
      <w:r w:rsidRPr="00F2519E">
        <w:rPr>
          <w:color w:val="000000" w:themeColor="text1"/>
          <w:sz w:val="22"/>
          <w:szCs w:val="22"/>
        </w:rPr>
        <w:t>(SMC) sheet moulding compound based on an unsaturated polyester resin reinforced with glassfibres.</w:t>
      </w:r>
    </w:p>
  </w:footnote>
  <w:footnote w:id="3">
    <w:p w14:paraId="0271F22B" w14:textId="77777777" w:rsidR="00A77665" w:rsidRDefault="00A77665" w:rsidP="009C765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07986F7A" w14:textId="77777777" w:rsidR="00A77665" w:rsidRDefault="00A77665" w:rsidP="009B6E49">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005326A5" w14:textId="77777777" w:rsidR="00A77665" w:rsidRDefault="00A77665" w:rsidP="009B6E49">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6F4E961" w14:textId="77777777" w:rsidR="00F568D6" w:rsidRDefault="00F568D6" w:rsidP="0003099C">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7">
    <w:p w14:paraId="13ACFD10" w14:textId="77777777" w:rsidR="00854913" w:rsidRPr="00B61266" w:rsidRDefault="00854913" w:rsidP="0085491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E751CBC" w14:textId="77777777" w:rsidR="00854913" w:rsidRPr="00194656" w:rsidRDefault="00854913" w:rsidP="0085491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1DDC54E8" w14:textId="77777777" w:rsidR="00854913" w:rsidRDefault="00854913" w:rsidP="0085491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0B845511" w:rsidR="00570725" w:rsidRDefault="00570725" w:rsidP="00EF3CEC">
    <w:pPr>
      <w:pStyle w:val="Header"/>
      <w:jc w:val="right"/>
    </w:pPr>
    <w:r>
      <w:t>TS</w:t>
    </w:r>
    <w:r w:rsidR="005D08A4">
      <w:t xml:space="preserve"> </w:t>
    </w:r>
    <w:r>
      <w:t>3102.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6D84"/>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48933AD"/>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4000B52"/>
    <w:multiLevelType w:val="hybridMultilevel"/>
    <w:tmpl w:val="A6AA63EA"/>
    <w:lvl w:ilvl="0" w:tplc="A4BC6010">
      <w:start w:val="1"/>
      <w:numFmt w:val="decimal"/>
      <w:lvlText w:val="%1)"/>
      <w:lvlJc w:val="left"/>
      <w:pPr>
        <w:ind w:left="720" w:hanging="360"/>
      </w:pPr>
      <w:rPr>
        <w:rFonts w:ascii="Times New Roman" w:eastAsia="Times New Roman" w:hAnsi="Times New Roman"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A424E08"/>
    <w:multiLevelType w:val="hybridMultilevel"/>
    <w:tmpl w:val="1136C2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6213E1C"/>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3B9E6059"/>
    <w:multiLevelType w:val="hybridMultilevel"/>
    <w:tmpl w:val="069CCA34"/>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FB827D7"/>
    <w:multiLevelType w:val="hybridMultilevel"/>
    <w:tmpl w:val="5172F7E4"/>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 w15:restartNumberingAfterBreak="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15:restartNumberingAfterBreak="0">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8" w15:restartNumberingAfterBreak="0">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0"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B03676E"/>
    <w:multiLevelType w:val="hybridMultilevel"/>
    <w:tmpl w:val="BF48CBB2"/>
    <w:lvl w:ilvl="0" w:tplc="F2927464">
      <w:start w:val="3"/>
      <w:numFmt w:val="bullet"/>
      <w:lvlText w:val="-"/>
      <w:lvlJc w:val="left"/>
      <w:pPr>
        <w:ind w:left="720" w:hanging="360"/>
      </w:pPr>
      <w:rPr>
        <w:rFonts w:ascii="Times New Roman" w:eastAsiaTheme="minorHAnsi" w:hAnsi="Times New Roman" w:cs="Times New Roman" w:hint="default"/>
        <w:b/>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16cid:durableId="1797679456">
    <w:abstractNumId w:val="14"/>
  </w:num>
  <w:num w:numId="2" w16cid:durableId="2111584989">
    <w:abstractNumId w:val="24"/>
  </w:num>
  <w:num w:numId="3" w16cid:durableId="213319953">
    <w:abstractNumId w:val="8"/>
  </w:num>
  <w:num w:numId="4" w16cid:durableId="862093202">
    <w:abstractNumId w:val="12"/>
  </w:num>
  <w:num w:numId="5" w16cid:durableId="2001619001">
    <w:abstractNumId w:val="29"/>
  </w:num>
  <w:num w:numId="6" w16cid:durableId="832526575">
    <w:abstractNumId w:val="33"/>
  </w:num>
  <w:num w:numId="7" w16cid:durableId="2123184893">
    <w:abstractNumId w:val="4"/>
  </w:num>
  <w:num w:numId="8" w16cid:durableId="2029326669">
    <w:abstractNumId w:val="32"/>
  </w:num>
  <w:num w:numId="9" w16cid:durableId="2092584432">
    <w:abstractNumId w:val="35"/>
  </w:num>
  <w:num w:numId="10" w16cid:durableId="1447263692">
    <w:abstractNumId w:val="31"/>
  </w:num>
  <w:num w:numId="11" w16cid:durableId="256981261">
    <w:abstractNumId w:val="7"/>
  </w:num>
  <w:num w:numId="12" w16cid:durableId="1384869954">
    <w:abstractNumId w:val="26"/>
  </w:num>
  <w:num w:numId="13" w16cid:durableId="1695694503">
    <w:abstractNumId w:val="5"/>
  </w:num>
  <w:num w:numId="14" w16cid:durableId="1705910367">
    <w:abstractNumId w:val="16"/>
  </w:num>
  <w:num w:numId="15" w16cid:durableId="1464808881">
    <w:abstractNumId w:val="38"/>
  </w:num>
  <w:num w:numId="16" w16cid:durableId="1103064635">
    <w:abstractNumId w:val="21"/>
  </w:num>
  <w:num w:numId="17" w16cid:durableId="1358849801">
    <w:abstractNumId w:val="10"/>
  </w:num>
  <w:num w:numId="18" w16cid:durableId="674503916">
    <w:abstractNumId w:val="42"/>
  </w:num>
  <w:num w:numId="19" w16cid:durableId="1188368009">
    <w:abstractNumId w:val="25"/>
  </w:num>
  <w:num w:numId="20" w16cid:durableId="803237391">
    <w:abstractNumId w:val="37"/>
  </w:num>
  <w:num w:numId="21" w16cid:durableId="868490439">
    <w:abstractNumId w:val="20"/>
  </w:num>
  <w:num w:numId="22" w16cid:durableId="1327435238">
    <w:abstractNumId w:val="34"/>
  </w:num>
  <w:num w:numId="23" w16cid:durableId="362288362">
    <w:abstractNumId w:val="40"/>
  </w:num>
  <w:num w:numId="24" w16cid:durableId="1109593159">
    <w:abstractNumId w:val="22"/>
  </w:num>
  <w:num w:numId="25" w16cid:durableId="560872943">
    <w:abstractNumId w:val="13"/>
  </w:num>
  <w:num w:numId="26" w16cid:durableId="1922252388">
    <w:abstractNumId w:val="28"/>
  </w:num>
  <w:num w:numId="27" w16cid:durableId="1462311382">
    <w:abstractNumId w:val="39"/>
  </w:num>
  <w:num w:numId="28" w16cid:durableId="1880194627">
    <w:abstractNumId w:val="6"/>
  </w:num>
  <w:num w:numId="29" w16cid:durableId="1205092798">
    <w:abstractNumId w:val="2"/>
  </w:num>
  <w:num w:numId="30" w16cid:durableId="1951476576">
    <w:abstractNumId w:val="41"/>
  </w:num>
  <w:num w:numId="31" w16cid:durableId="2099012869">
    <w:abstractNumId w:val="9"/>
  </w:num>
  <w:num w:numId="32" w16cid:durableId="251595755">
    <w:abstractNumId w:val="36"/>
  </w:num>
  <w:num w:numId="33" w16cid:durableId="1887521789">
    <w:abstractNumId w:val="43"/>
  </w:num>
  <w:num w:numId="34" w16cid:durableId="1397818571">
    <w:abstractNumId w:val="15"/>
  </w:num>
  <w:num w:numId="35" w16cid:durableId="1387484212">
    <w:abstractNumId w:val="19"/>
  </w:num>
  <w:num w:numId="36" w16cid:durableId="1322269847">
    <w:abstractNumId w:val="23"/>
  </w:num>
  <w:num w:numId="37" w16cid:durableId="2040818135">
    <w:abstractNumId w:val="44"/>
  </w:num>
  <w:num w:numId="38" w16cid:durableId="2014214262">
    <w:abstractNumId w:val="1"/>
  </w:num>
  <w:num w:numId="39" w16cid:durableId="953950795">
    <w:abstractNumId w:val="17"/>
  </w:num>
  <w:num w:numId="40" w16cid:durableId="154078727">
    <w:abstractNumId w:val="18"/>
  </w:num>
  <w:num w:numId="41" w16cid:durableId="1257330382">
    <w:abstractNumId w:val="3"/>
  </w:num>
  <w:num w:numId="42" w16cid:durableId="1120994863">
    <w:abstractNumId w:val="11"/>
  </w:num>
  <w:num w:numId="43" w16cid:durableId="1765881564">
    <w:abstractNumId w:val="27"/>
  </w:num>
  <w:num w:numId="44" w16cid:durableId="250435293">
    <w:abstractNumId w:val="30"/>
  </w:num>
  <w:num w:numId="45" w16cid:durableId="6162529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trackedChanges" w:enforcement="0"/>
  <w:defaultTabStop w:val="720"/>
  <w:characterSpacingControl w:val="doNotCompress"/>
  <w:hdrShapeDefaults>
    <o:shapedefaults v:ext="edit" spidmax="14745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5933"/>
    <w:rsid w:val="0002191F"/>
    <w:rsid w:val="000229C8"/>
    <w:rsid w:val="00044187"/>
    <w:rsid w:val="00047164"/>
    <w:rsid w:val="0005022B"/>
    <w:rsid w:val="00052637"/>
    <w:rsid w:val="000534DD"/>
    <w:rsid w:val="000540B4"/>
    <w:rsid w:val="00062857"/>
    <w:rsid w:val="000631B3"/>
    <w:rsid w:val="000715D1"/>
    <w:rsid w:val="00073520"/>
    <w:rsid w:val="0007487D"/>
    <w:rsid w:val="00097E39"/>
    <w:rsid w:val="000A1969"/>
    <w:rsid w:val="000A7947"/>
    <w:rsid w:val="000B1D07"/>
    <w:rsid w:val="000B7D95"/>
    <w:rsid w:val="000C7B5A"/>
    <w:rsid w:val="000E2BDA"/>
    <w:rsid w:val="000F13C8"/>
    <w:rsid w:val="000F3E6D"/>
    <w:rsid w:val="000F7B5D"/>
    <w:rsid w:val="00100FA0"/>
    <w:rsid w:val="0010382D"/>
    <w:rsid w:val="00105FFE"/>
    <w:rsid w:val="0011391F"/>
    <w:rsid w:val="00114949"/>
    <w:rsid w:val="00115574"/>
    <w:rsid w:val="00116E3F"/>
    <w:rsid w:val="00127A43"/>
    <w:rsid w:val="00131A4C"/>
    <w:rsid w:val="001444D5"/>
    <w:rsid w:val="00146DB7"/>
    <w:rsid w:val="00147C59"/>
    <w:rsid w:val="00153445"/>
    <w:rsid w:val="00154413"/>
    <w:rsid w:val="00157A44"/>
    <w:rsid w:val="00160961"/>
    <w:rsid w:val="001646BD"/>
    <w:rsid w:val="00164AF1"/>
    <w:rsid w:val="001755A2"/>
    <w:rsid w:val="00176E70"/>
    <w:rsid w:val="0018287A"/>
    <w:rsid w:val="001829EC"/>
    <w:rsid w:val="001837D0"/>
    <w:rsid w:val="00193145"/>
    <w:rsid w:val="001970F1"/>
    <w:rsid w:val="001A6096"/>
    <w:rsid w:val="001B2476"/>
    <w:rsid w:val="001B6498"/>
    <w:rsid w:val="001B7FF2"/>
    <w:rsid w:val="001C5F75"/>
    <w:rsid w:val="001C6383"/>
    <w:rsid w:val="001C711F"/>
    <w:rsid w:val="001D37DE"/>
    <w:rsid w:val="001E5E25"/>
    <w:rsid w:val="0020303E"/>
    <w:rsid w:val="00205851"/>
    <w:rsid w:val="002133D6"/>
    <w:rsid w:val="002145F6"/>
    <w:rsid w:val="002245C2"/>
    <w:rsid w:val="00224ABB"/>
    <w:rsid w:val="00233558"/>
    <w:rsid w:val="002433DF"/>
    <w:rsid w:val="00243C49"/>
    <w:rsid w:val="00251D51"/>
    <w:rsid w:val="00254EB4"/>
    <w:rsid w:val="0026033B"/>
    <w:rsid w:val="0028349C"/>
    <w:rsid w:val="0029231E"/>
    <w:rsid w:val="00296B1E"/>
    <w:rsid w:val="00297EFB"/>
    <w:rsid w:val="002A0149"/>
    <w:rsid w:val="002A14B9"/>
    <w:rsid w:val="002B07AC"/>
    <w:rsid w:val="002B4660"/>
    <w:rsid w:val="002B7975"/>
    <w:rsid w:val="002C0ABA"/>
    <w:rsid w:val="002C28B4"/>
    <w:rsid w:val="002C4AA6"/>
    <w:rsid w:val="002C4B40"/>
    <w:rsid w:val="002C4B74"/>
    <w:rsid w:val="002C624C"/>
    <w:rsid w:val="002C6964"/>
    <w:rsid w:val="002D418C"/>
    <w:rsid w:val="002D5111"/>
    <w:rsid w:val="002E0335"/>
    <w:rsid w:val="002E0D13"/>
    <w:rsid w:val="002E2665"/>
    <w:rsid w:val="002E6D5B"/>
    <w:rsid w:val="002E7CD6"/>
    <w:rsid w:val="002F575D"/>
    <w:rsid w:val="002F5D55"/>
    <w:rsid w:val="00300D7C"/>
    <w:rsid w:val="00301577"/>
    <w:rsid w:val="00306E30"/>
    <w:rsid w:val="003076CA"/>
    <w:rsid w:val="003165FE"/>
    <w:rsid w:val="00320F55"/>
    <w:rsid w:val="003216E5"/>
    <w:rsid w:val="00333E0F"/>
    <w:rsid w:val="0035514B"/>
    <w:rsid w:val="00355180"/>
    <w:rsid w:val="00357A9F"/>
    <w:rsid w:val="00363A15"/>
    <w:rsid w:val="00366DB3"/>
    <w:rsid w:val="00367862"/>
    <w:rsid w:val="00373F2C"/>
    <w:rsid w:val="00374BAA"/>
    <w:rsid w:val="00384293"/>
    <w:rsid w:val="003A2694"/>
    <w:rsid w:val="003A77D7"/>
    <w:rsid w:val="003C236F"/>
    <w:rsid w:val="003D200C"/>
    <w:rsid w:val="003D36B4"/>
    <w:rsid w:val="003D3B0B"/>
    <w:rsid w:val="003E2637"/>
    <w:rsid w:val="003E32C2"/>
    <w:rsid w:val="003F18C5"/>
    <w:rsid w:val="00402248"/>
    <w:rsid w:val="00404601"/>
    <w:rsid w:val="00412F27"/>
    <w:rsid w:val="004145D0"/>
    <w:rsid w:val="00415130"/>
    <w:rsid w:val="00417579"/>
    <w:rsid w:val="00417F4E"/>
    <w:rsid w:val="004243F8"/>
    <w:rsid w:val="004277BB"/>
    <w:rsid w:val="00440859"/>
    <w:rsid w:val="00444D6D"/>
    <w:rsid w:val="0044706D"/>
    <w:rsid w:val="00453AC1"/>
    <w:rsid w:val="00460B92"/>
    <w:rsid w:val="00462827"/>
    <w:rsid w:val="00464111"/>
    <w:rsid w:val="004657D5"/>
    <w:rsid w:val="00474E60"/>
    <w:rsid w:val="00481067"/>
    <w:rsid w:val="00483589"/>
    <w:rsid w:val="00484D6C"/>
    <w:rsid w:val="004905C6"/>
    <w:rsid w:val="004A40D7"/>
    <w:rsid w:val="004A5F6E"/>
    <w:rsid w:val="004B4DE3"/>
    <w:rsid w:val="004B5C06"/>
    <w:rsid w:val="004C14EC"/>
    <w:rsid w:val="004C73CA"/>
    <w:rsid w:val="004D4696"/>
    <w:rsid w:val="004D4CA9"/>
    <w:rsid w:val="004E13C7"/>
    <w:rsid w:val="004F6913"/>
    <w:rsid w:val="00504B56"/>
    <w:rsid w:val="00507F52"/>
    <w:rsid w:val="005102DF"/>
    <w:rsid w:val="00511508"/>
    <w:rsid w:val="00512E58"/>
    <w:rsid w:val="005217B0"/>
    <w:rsid w:val="00523DE8"/>
    <w:rsid w:val="005353EC"/>
    <w:rsid w:val="005365AE"/>
    <w:rsid w:val="005407C4"/>
    <w:rsid w:val="00540A3A"/>
    <w:rsid w:val="00547C51"/>
    <w:rsid w:val="00551E25"/>
    <w:rsid w:val="005538D1"/>
    <w:rsid w:val="00557AD8"/>
    <w:rsid w:val="0056164A"/>
    <w:rsid w:val="00562FEF"/>
    <w:rsid w:val="00566440"/>
    <w:rsid w:val="005703AA"/>
    <w:rsid w:val="00570725"/>
    <w:rsid w:val="0057165E"/>
    <w:rsid w:val="00572305"/>
    <w:rsid w:val="005766AC"/>
    <w:rsid w:val="0058271C"/>
    <w:rsid w:val="005830D2"/>
    <w:rsid w:val="00585879"/>
    <w:rsid w:val="00590D4F"/>
    <w:rsid w:val="00591498"/>
    <w:rsid w:val="00591F1C"/>
    <w:rsid w:val="00597302"/>
    <w:rsid w:val="005A05E0"/>
    <w:rsid w:val="005A128B"/>
    <w:rsid w:val="005B30E9"/>
    <w:rsid w:val="005B69C8"/>
    <w:rsid w:val="005C4D78"/>
    <w:rsid w:val="005D08A4"/>
    <w:rsid w:val="005D186B"/>
    <w:rsid w:val="005D2E4F"/>
    <w:rsid w:val="005D5C81"/>
    <w:rsid w:val="005E14B1"/>
    <w:rsid w:val="005E266C"/>
    <w:rsid w:val="005F4DF2"/>
    <w:rsid w:val="00602F9C"/>
    <w:rsid w:val="00603A57"/>
    <w:rsid w:val="00605B22"/>
    <w:rsid w:val="006306F1"/>
    <w:rsid w:val="0063425E"/>
    <w:rsid w:val="00635EE3"/>
    <w:rsid w:val="0064352F"/>
    <w:rsid w:val="0065004D"/>
    <w:rsid w:val="0065338D"/>
    <w:rsid w:val="00655DD9"/>
    <w:rsid w:val="00660981"/>
    <w:rsid w:val="006618C9"/>
    <w:rsid w:val="006648EF"/>
    <w:rsid w:val="006737F7"/>
    <w:rsid w:val="00674332"/>
    <w:rsid w:val="00676A89"/>
    <w:rsid w:val="00683129"/>
    <w:rsid w:val="006A1CD1"/>
    <w:rsid w:val="006A64ED"/>
    <w:rsid w:val="006C6FE5"/>
    <w:rsid w:val="006D77F4"/>
    <w:rsid w:val="006E293D"/>
    <w:rsid w:val="006E376E"/>
    <w:rsid w:val="006F4A00"/>
    <w:rsid w:val="00703E7F"/>
    <w:rsid w:val="00705DC8"/>
    <w:rsid w:val="00712CC0"/>
    <w:rsid w:val="00712FF7"/>
    <w:rsid w:val="00721457"/>
    <w:rsid w:val="00724DF1"/>
    <w:rsid w:val="00730FDB"/>
    <w:rsid w:val="007424F1"/>
    <w:rsid w:val="007438E4"/>
    <w:rsid w:val="00756CD8"/>
    <w:rsid w:val="00772CE1"/>
    <w:rsid w:val="00777F52"/>
    <w:rsid w:val="00780903"/>
    <w:rsid w:val="007817A5"/>
    <w:rsid w:val="00783A96"/>
    <w:rsid w:val="00797BFD"/>
    <w:rsid w:val="007A2673"/>
    <w:rsid w:val="007A46A1"/>
    <w:rsid w:val="007A57A2"/>
    <w:rsid w:val="007A7A36"/>
    <w:rsid w:val="007C2C31"/>
    <w:rsid w:val="007C7A40"/>
    <w:rsid w:val="007D13C7"/>
    <w:rsid w:val="007E2202"/>
    <w:rsid w:val="007E49B1"/>
    <w:rsid w:val="007E5412"/>
    <w:rsid w:val="007F502A"/>
    <w:rsid w:val="007F7A1E"/>
    <w:rsid w:val="00800C61"/>
    <w:rsid w:val="00817B73"/>
    <w:rsid w:val="008260FF"/>
    <w:rsid w:val="00831176"/>
    <w:rsid w:val="008327C9"/>
    <w:rsid w:val="00834BE8"/>
    <w:rsid w:val="008406A0"/>
    <w:rsid w:val="00842C90"/>
    <w:rsid w:val="008469F0"/>
    <w:rsid w:val="00854913"/>
    <w:rsid w:val="00854D83"/>
    <w:rsid w:val="00863D95"/>
    <w:rsid w:val="00866DBC"/>
    <w:rsid w:val="00870D58"/>
    <w:rsid w:val="00874E16"/>
    <w:rsid w:val="008826BD"/>
    <w:rsid w:val="00882FD0"/>
    <w:rsid w:val="0089292F"/>
    <w:rsid w:val="0089631A"/>
    <w:rsid w:val="008974C5"/>
    <w:rsid w:val="008A3892"/>
    <w:rsid w:val="008A4FA4"/>
    <w:rsid w:val="008B6103"/>
    <w:rsid w:val="008B6225"/>
    <w:rsid w:val="008C1A3F"/>
    <w:rsid w:val="008C22FE"/>
    <w:rsid w:val="008D41B7"/>
    <w:rsid w:val="008D629E"/>
    <w:rsid w:val="008F614B"/>
    <w:rsid w:val="009001A3"/>
    <w:rsid w:val="009030B1"/>
    <w:rsid w:val="00904160"/>
    <w:rsid w:val="00906DCC"/>
    <w:rsid w:val="00907B22"/>
    <w:rsid w:val="00911BC2"/>
    <w:rsid w:val="00911DEC"/>
    <w:rsid w:val="00922CB9"/>
    <w:rsid w:val="00940D06"/>
    <w:rsid w:val="00954E7D"/>
    <w:rsid w:val="009718A4"/>
    <w:rsid w:val="00971ED4"/>
    <w:rsid w:val="009746FC"/>
    <w:rsid w:val="00982C47"/>
    <w:rsid w:val="0098388C"/>
    <w:rsid w:val="00984AA2"/>
    <w:rsid w:val="00991D0C"/>
    <w:rsid w:val="00993301"/>
    <w:rsid w:val="00995AB9"/>
    <w:rsid w:val="009A18B7"/>
    <w:rsid w:val="009A36D5"/>
    <w:rsid w:val="009B07BA"/>
    <w:rsid w:val="009B6E49"/>
    <w:rsid w:val="009C6C0E"/>
    <w:rsid w:val="009F028F"/>
    <w:rsid w:val="009F1552"/>
    <w:rsid w:val="00A07F4D"/>
    <w:rsid w:val="00A13DF1"/>
    <w:rsid w:val="00A14255"/>
    <w:rsid w:val="00A15731"/>
    <w:rsid w:val="00A24E47"/>
    <w:rsid w:val="00A30832"/>
    <w:rsid w:val="00A3295B"/>
    <w:rsid w:val="00A4376D"/>
    <w:rsid w:val="00A44991"/>
    <w:rsid w:val="00A47506"/>
    <w:rsid w:val="00A551A1"/>
    <w:rsid w:val="00A600C2"/>
    <w:rsid w:val="00A60E45"/>
    <w:rsid w:val="00A60F4B"/>
    <w:rsid w:val="00A64A82"/>
    <w:rsid w:val="00A71919"/>
    <w:rsid w:val="00A76C6A"/>
    <w:rsid w:val="00A77665"/>
    <w:rsid w:val="00A83275"/>
    <w:rsid w:val="00A86EAA"/>
    <w:rsid w:val="00A90960"/>
    <w:rsid w:val="00A94030"/>
    <w:rsid w:val="00AB0739"/>
    <w:rsid w:val="00AB78F7"/>
    <w:rsid w:val="00AC0226"/>
    <w:rsid w:val="00AD0916"/>
    <w:rsid w:val="00AD5924"/>
    <w:rsid w:val="00AD7980"/>
    <w:rsid w:val="00AE1075"/>
    <w:rsid w:val="00AE46C4"/>
    <w:rsid w:val="00AF29F8"/>
    <w:rsid w:val="00B05096"/>
    <w:rsid w:val="00B05CFD"/>
    <w:rsid w:val="00B069F0"/>
    <w:rsid w:val="00B11B92"/>
    <w:rsid w:val="00B17DB7"/>
    <w:rsid w:val="00B23191"/>
    <w:rsid w:val="00B27731"/>
    <w:rsid w:val="00B36609"/>
    <w:rsid w:val="00B415CF"/>
    <w:rsid w:val="00B51EA1"/>
    <w:rsid w:val="00B552AD"/>
    <w:rsid w:val="00B6751F"/>
    <w:rsid w:val="00B76656"/>
    <w:rsid w:val="00B90756"/>
    <w:rsid w:val="00BA00EB"/>
    <w:rsid w:val="00BA0C56"/>
    <w:rsid w:val="00BA26E7"/>
    <w:rsid w:val="00BA5F87"/>
    <w:rsid w:val="00BA73ED"/>
    <w:rsid w:val="00BA7688"/>
    <w:rsid w:val="00BB159D"/>
    <w:rsid w:val="00BB5124"/>
    <w:rsid w:val="00BB5C2D"/>
    <w:rsid w:val="00BB6E3B"/>
    <w:rsid w:val="00BC0AB4"/>
    <w:rsid w:val="00BC114F"/>
    <w:rsid w:val="00BD08CC"/>
    <w:rsid w:val="00BD3AE5"/>
    <w:rsid w:val="00BD77FE"/>
    <w:rsid w:val="00BE40AA"/>
    <w:rsid w:val="00BE7215"/>
    <w:rsid w:val="00BF163E"/>
    <w:rsid w:val="00BF5C86"/>
    <w:rsid w:val="00C02A60"/>
    <w:rsid w:val="00C03557"/>
    <w:rsid w:val="00C03CE6"/>
    <w:rsid w:val="00C04D0A"/>
    <w:rsid w:val="00C052F5"/>
    <w:rsid w:val="00C21818"/>
    <w:rsid w:val="00C23ECF"/>
    <w:rsid w:val="00C246C8"/>
    <w:rsid w:val="00C2584D"/>
    <w:rsid w:val="00C3412E"/>
    <w:rsid w:val="00C350D7"/>
    <w:rsid w:val="00C36937"/>
    <w:rsid w:val="00C37FF1"/>
    <w:rsid w:val="00C461BC"/>
    <w:rsid w:val="00C47D25"/>
    <w:rsid w:val="00C54F13"/>
    <w:rsid w:val="00C61870"/>
    <w:rsid w:val="00C70ACD"/>
    <w:rsid w:val="00C754C5"/>
    <w:rsid w:val="00C80D2D"/>
    <w:rsid w:val="00C81A94"/>
    <w:rsid w:val="00C82E9D"/>
    <w:rsid w:val="00C87A66"/>
    <w:rsid w:val="00C87A9C"/>
    <w:rsid w:val="00C939FC"/>
    <w:rsid w:val="00CA722D"/>
    <w:rsid w:val="00CB2367"/>
    <w:rsid w:val="00CB7DBE"/>
    <w:rsid w:val="00CC046E"/>
    <w:rsid w:val="00CD4C83"/>
    <w:rsid w:val="00CD70BA"/>
    <w:rsid w:val="00CE726E"/>
    <w:rsid w:val="00CE76F1"/>
    <w:rsid w:val="00CF677B"/>
    <w:rsid w:val="00D026D0"/>
    <w:rsid w:val="00D03117"/>
    <w:rsid w:val="00D1046D"/>
    <w:rsid w:val="00D105F0"/>
    <w:rsid w:val="00D1311F"/>
    <w:rsid w:val="00D1619B"/>
    <w:rsid w:val="00D163EA"/>
    <w:rsid w:val="00D24E2A"/>
    <w:rsid w:val="00D31FC7"/>
    <w:rsid w:val="00D4226B"/>
    <w:rsid w:val="00D44F7D"/>
    <w:rsid w:val="00D53568"/>
    <w:rsid w:val="00D55205"/>
    <w:rsid w:val="00D5689B"/>
    <w:rsid w:val="00D61D65"/>
    <w:rsid w:val="00D645EA"/>
    <w:rsid w:val="00D6644B"/>
    <w:rsid w:val="00D67F9C"/>
    <w:rsid w:val="00D730B3"/>
    <w:rsid w:val="00D74980"/>
    <w:rsid w:val="00D74CA5"/>
    <w:rsid w:val="00D86DEA"/>
    <w:rsid w:val="00D91517"/>
    <w:rsid w:val="00D944CD"/>
    <w:rsid w:val="00DA44AD"/>
    <w:rsid w:val="00DA46F4"/>
    <w:rsid w:val="00DB51A6"/>
    <w:rsid w:val="00DC3E6D"/>
    <w:rsid w:val="00DC64D3"/>
    <w:rsid w:val="00DC795B"/>
    <w:rsid w:val="00DD61BC"/>
    <w:rsid w:val="00DF67A4"/>
    <w:rsid w:val="00E165E5"/>
    <w:rsid w:val="00E20266"/>
    <w:rsid w:val="00E203F9"/>
    <w:rsid w:val="00E20D80"/>
    <w:rsid w:val="00E21A60"/>
    <w:rsid w:val="00E2614B"/>
    <w:rsid w:val="00E3789C"/>
    <w:rsid w:val="00E37DA4"/>
    <w:rsid w:val="00E462A8"/>
    <w:rsid w:val="00E466B9"/>
    <w:rsid w:val="00E5078D"/>
    <w:rsid w:val="00E5188F"/>
    <w:rsid w:val="00E70B54"/>
    <w:rsid w:val="00E71A94"/>
    <w:rsid w:val="00E722CA"/>
    <w:rsid w:val="00E74A3A"/>
    <w:rsid w:val="00E77323"/>
    <w:rsid w:val="00E83834"/>
    <w:rsid w:val="00E84725"/>
    <w:rsid w:val="00E9130A"/>
    <w:rsid w:val="00E94B6B"/>
    <w:rsid w:val="00EC09C2"/>
    <w:rsid w:val="00ED67E6"/>
    <w:rsid w:val="00ED798C"/>
    <w:rsid w:val="00EE3E3B"/>
    <w:rsid w:val="00EF13D3"/>
    <w:rsid w:val="00EF3CEC"/>
    <w:rsid w:val="00F0086B"/>
    <w:rsid w:val="00F009EB"/>
    <w:rsid w:val="00F13940"/>
    <w:rsid w:val="00F145B4"/>
    <w:rsid w:val="00F2519E"/>
    <w:rsid w:val="00F26102"/>
    <w:rsid w:val="00F30811"/>
    <w:rsid w:val="00F370CA"/>
    <w:rsid w:val="00F420ED"/>
    <w:rsid w:val="00F45E34"/>
    <w:rsid w:val="00F540F0"/>
    <w:rsid w:val="00F543FB"/>
    <w:rsid w:val="00F568D6"/>
    <w:rsid w:val="00F6054B"/>
    <w:rsid w:val="00F63C78"/>
    <w:rsid w:val="00F70E4C"/>
    <w:rsid w:val="00F81B7B"/>
    <w:rsid w:val="00F82F17"/>
    <w:rsid w:val="00F8325B"/>
    <w:rsid w:val="00F85F21"/>
    <w:rsid w:val="00F91377"/>
    <w:rsid w:val="00FA089E"/>
    <w:rsid w:val="00FA1CBE"/>
    <w:rsid w:val="00FA3D43"/>
    <w:rsid w:val="00FB7EC0"/>
    <w:rsid w:val="00FD7419"/>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4745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191F"/>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D67F9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semiHidden/>
    <w:unhideWhenUsed/>
    <w:rsid w:val="00597302"/>
    <w:rPr>
      <w:sz w:val="20"/>
      <w:szCs w:val="20"/>
    </w:rPr>
  </w:style>
  <w:style w:type="character" w:customStyle="1" w:styleId="FootnoteTextChar">
    <w:name w:val="Footnote Text Char"/>
    <w:basedOn w:val="DefaultParagraphFont"/>
    <w:link w:val="FootnoteText"/>
    <w:uiPriority w:val="99"/>
    <w:semiHidden/>
    <w:rsid w:val="00597302"/>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D67F9C"/>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D67F9C"/>
    <w:pPr>
      <w:spacing w:after="0" w:line="240" w:lineRule="auto"/>
    </w:pPr>
  </w:style>
  <w:style w:type="paragraph" w:styleId="HTMLPreformatted">
    <w:name w:val="HTML Preformatted"/>
    <w:basedOn w:val="Normal"/>
    <w:link w:val="HTMLPreformattedChar"/>
    <w:uiPriority w:val="99"/>
    <w:semiHidden/>
    <w:unhideWhenUsed/>
    <w:rsid w:val="00D6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67F9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A15731"/>
    <w:rPr>
      <w:color w:val="0000FF" w:themeColor="hyperlink"/>
      <w:u w:val="single"/>
    </w:rPr>
  </w:style>
  <w:style w:type="character" w:customStyle="1" w:styleId="ListParagraphChar">
    <w:name w:val="List Paragraph Char"/>
    <w:link w:val="ListParagraph"/>
    <w:rsid w:val="00A15731"/>
    <w:rPr>
      <w:rFonts w:ascii="Times New Roman" w:hAnsi="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9966485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F6CD7-78D9-4E10-94BF-FCED883BB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6166</Words>
  <Characters>9215</Characters>
  <Application>Microsoft Office Word</Application>
  <DocSecurity>0</DocSecurity>
  <Lines>76</Lines>
  <Paragraphs>50</Paragraphs>
  <ScaleCrop>false</ScaleCrop>
  <Company/>
  <LinksUpToDate>false</LinksUpToDate>
  <CharactersWithSpaces>2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56:00Z</dcterms:created>
  <dcterms:modified xsi:type="dcterms:W3CDTF">2023-08-14T06:56:00Z</dcterms:modified>
  <cp:category/>
  <cp:contentStatus/>
</cp:coreProperties>
</file>